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97967B" w14:textId="77777777" w:rsidR="007562AF" w:rsidRPr="008041DA" w:rsidRDefault="007562AF" w:rsidP="007562AF">
      <w:pPr>
        <w:ind w:left="283" w:right="283"/>
        <w:jc w:val="center"/>
        <w:rPr>
          <w:i/>
          <w:sz w:val="28"/>
          <w:szCs w:val="28"/>
        </w:rPr>
      </w:pPr>
      <w:r w:rsidRPr="008041DA">
        <w:rPr>
          <w:sz w:val="28"/>
          <w:szCs w:val="28"/>
        </w:rPr>
        <w:t>Кировское областное государственное профессиональное</w:t>
      </w:r>
    </w:p>
    <w:p w14:paraId="6F74C88B" w14:textId="77777777" w:rsidR="007562AF" w:rsidRPr="008041DA" w:rsidRDefault="007562AF" w:rsidP="007562AF">
      <w:pPr>
        <w:ind w:left="283" w:right="283"/>
        <w:jc w:val="center"/>
        <w:rPr>
          <w:i/>
          <w:sz w:val="28"/>
          <w:szCs w:val="28"/>
        </w:rPr>
      </w:pPr>
      <w:r w:rsidRPr="008041DA">
        <w:rPr>
          <w:sz w:val="28"/>
          <w:szCs w:val="28"/>
        </w:rPr>
        <w:t>образовательное бюджетное учреждение</w:t>
      </w:r>
    </w:p>
    <w:p w14:paraId="6E3E70DB" w14:textId="77777777" w:rsidR="007562AF" w:rsidRPr="008041DA" w:rsidRDefault="007562AF" w:rsidP="007562AF">
      <w:pPr>
        <w:ind w:left="283" w:right="283"/>
        <w:jc w:val="center"/>
        <w:rPr>
          <w:i/>
          <w:sz w:val="28"/>
          <w:szCs w:val="28"/>
        </w:rPr>
      </w:pPr>
      <w:r w:rsidRPr="008041DA">
        <w:rPr>
          <w:sz w:val="28"/>
          <w:szCs w:val="28"/>
        </w:rPr>
        <w:t xml:space="preserve"> «Кировский авиационный техникум»</w:t>
      </w:r>
    </w:p>
    <w:p w14:paraId="6C7C8535" w14:textId="77777777" w:rsidR="007562AF" w:rsidRPr="008041DA" w:rsidRDefault="007562AF" w:rsidP="007562AF">
      <w:pPr>
        <w:ind w:left="283" w:right="283"/>
        <w:jc w:val="center"/>
        <w:rPr>
          <w:i/>
          <w:sz w:val="28"/>
          <w:szCs w:val="28"/>
        </w:rPr>
      </w:pPr>
      <w:r w:rsidRPr="008041DA">
        <w:rPr>
          <w:sz w:val="28"/>
          <w:szCs w:val="28"/>
        </w:rPr>
        <w:t>(КОГПОБУ «Кировский авиационный техникум»)</w:t>
      </w:r>
    </w:p>
    <w:tbl>
      <w:tblPr>
        <w:tblW w:w="9781" w:type="dxa"/>
        <w:tblInd w:w="-34" w:type="dxa"/>
        <w:tblLook w:val="04A0" w:firstRow="1" w:lastRow="0" w:firstColumn="1" w:lastColumn="0" w:noHBand="0" w:noVBand="1"/>
      </w:tblPr>
      <w:tblGrid>
        <w:gridCol w:w="5387"/>
        <w:gridCol w:w="4394"/>
      </w:tblGrid>
      <w:tr w:rsidR="007562AF" w:rsidRPr="008041DA" w14:paraId="57B4CF7F" w14:textId="77777777" w:rsidTr="00A44913">
        <w:trPr>
          <w:trHeight w:val="964"/>
        </w:trPr>
        <w:tc>
          <w:tcPr>
            <w:tcW w:w="5387" w:type="dxa"/>
            <w:shd w:val="clear" w:color="auto" w:fill="auto"/>
          </w:tcPr>
          <w:p w14:paraId="000F21A4" w14:textId="77777777" w:rsidR="007562AF" w:rsidRPr="008041DA" w:rsidRDefault="007562AF" w:rsidP="00A44913">
            <w:pPr>
              <w:ind w:left="283" w:right="283"/>
              <w:jc w:val="center"/>
              <w:rPr>
                <w:i/>
                <w:sz w:val="28"/>
                <w:szCs w:val="28"/>
              </w:rPr>
            </w:pPr>
          </w:p>
        </w:tc>
        <w:tc>
          <w:tcPr>
            <w:tcW w:w="4394" w:type="dxa"/>
            <w:shd w:val="clear" w:color="auto" w:fill="auto"/>
          </w:tcPr>
          <w:p w14:paraId="5F8A4CE5" w14:textId="77777777" w:rsidR="007562AF" w:rsidRPr="008041DA" w:rsidRDefault="007562AF" w:rsidP="00A44913">
            <w:pPr>
              <w:ind w:left="283" w:right="283"/>
              <w:jc w:val="right"/>
              <w:rPr>
                <w:i/>
                <w:sz w:val="28"/>
                <w:szCs w:val="28"/>
              </w:rPr>
            </w:pPr>
          </w:p>
        </w:tc>
      </w:tr>
    </w:tbl>
    <w:p w14:paraId="4E892E9A" w14:textId="77777777" w:rsidR="007562AF" w:rsidRDefault="007562AF" w:rsidP="007562AF">
      <w:pPr>
        <w:ind w:left="283" w:right="283"/>
        <w:jc w:val="center"/>
        <w:rPr>
          <w:i/>
          <w:sz w:val="32"/>
          <w:szCs w:val="32"/>
        </w:rPr>
      </w:pPr>
    </w:p>
    <w:p w14:paraId="7FCDA042" w14:textId="77777777" w:rsidR="007562AF" w:rsidRPr="00031E0D" w:rsidRDefault="007562AF" w:rsidP="007562AF">
      <w:pPr>
        <w:ind w:left="283" w:right="283"/>
        <w:jc w:val="center"/>
        <w:rPr>
          <w:i/>
          <w:caps/>
          <w:sz w:val="40"/>
          <w:szCs w:val="32"/>
        </w:rPr>
      </w:pPr>
      <w:r w:rsidRPr="00031E0D">
        <w:rPr>
          <w:caps/>
          <w:sz w:val="40"/>
          <w:szCs w:val="32"/>
        </w:rPr>
        <w:t xml:space="preserve">Курсовой проект </w:t>
      </w:r>
    </w:p>
    <w:p w14:paraId="0E8A0DC6" w14:textId="77777777" w:rsidR="007562AF" w:rsidRPr="00031E0D" w:rsidRDefault="007562AF" w:rsidP="007562AF">
      <w:pPr>
        <w:jc w:val="center"/>
        <w:rPr>
          <w:i/>
          <w:sz w:val="32"/>
        </w:rPr>
      </w:pPr>
      <w:r w:rsidRPr="00031E0D">
        <w:rPr>
          <w:caps/>
          <w:sz w:val="40"/>
          <w:szCs w:val="32"/>
        </w:rPr>
        <w:t>МДК 07.03 – ИТ-РЕШЕНИЯ ДЛЯ БИЗНЕСА</w:t>
      </w:r>
      <w:r w:rsidRPr="00031E0D">
        <w:rPr>
          <w:sz w:val="32"/>
        </w:rPr>
        <w:t xml:space="preserve"> </w:t>
      </w:r>
    </w:p>
    <w:p w14:paraId="613F19E7" w14:textId="77777777" w:rsidR="007562AF" w:rsidRPr="008041DA" w:rsidRDefault="007562AF" w:rsidP="007562AF">
      <w:pPr>
        <w:ind w:left="283" w:right="283"/>
        <w:jc w:val="center"/>
        <w:rPr>
          <w:i/>
          <w:sz w:val="32"/>
          <w:szCs w:val="32"/>
        </w:rPr>
      </w:pPr>
    </w:p>
    <w:p w14:paraId="4CD19CDE" w14:textId="0834ABE8" w:rsidR="007562AF" w:rsidRPr="00B716D4" w:rsidRDefault="007562AF" w:rsidP="007562AF">
      <w:pPr>
        <w:ind w:right="283"/>
        <w:jc w:val="center"/>
        <w:rPr>
          <w:i/>
          <w:caps/>
          <w:color w:val="000000" w:themeColor="text1"/>
          <w:sz w:val="40"/>
          <w:szCs w:val="40"/>
        </w:rPr>
      </w:pPr>
      <w:r w:rsidRPr="007562AF">
        <w:rPr>
          <w:i/>
          <w:caps/>
          <w:color w:val="000000" w:themeColor="text1"/>
          <w:sz w:val="40"/>
          <w:szCs w:val="40"/>
        </w:rPr>
        <w:t>Разработка информационной системы для больницы</w:t>
      </w:r>
      <w:r w:rsidRPr="00B716D4">
        <w:rPr>
          <w:i/>
          <w:caps/>
          <w:color w:val="000000" w:themeColor="text1"/>
          <w:sz w:val="40"/>
          <w:szCs w:val="40"/>
          <w:highlight w:val="yellow"/>
        </w:rPr>
        <w:t xml:space="preserve"> </w:t>
      </w:r>
    </w:p>
    <w:p w14:paraId="207BC458" w14:textId="77777777" w:rsidR="007562AF" w:rsidRPr="00027583" w:rsidRDefault="007562AF" w:rsidP="007562AF">
      <w:pPr>
        <w:ind w:left="283" w:right="283"/>
        <w:jc w:val="center"/>
        <w:rPr>
          <w:i/>
          <w:caps/>
          <w:color w:val="FF0000"/>
          <w:sz w:val="40"/>
          <w:szCs w:val="40"/>
        </w:rPr>
      </w:pPr>
    </w:p>
    <w:p w14:paraId="472839B0" w14:textId="77777777" w:rsidR="007562AF" w:rsidRPr="008041DA" w:rsidRDefault="007562AF" w:rsidP="007562AF">
      <w:pPr>
        <w:ind w:left="283" w:right="283"/>
        <w:jc w:val="center"/>
        <w:rPr>
          <w:i/>
          <w:sz w:val="32"/>
          <w:szCs w:val="32"/>
        </w:rPr>
      </w:pPr>
      <w:r w:rsidRPr="008041DA">
        <w:rPr>
          <w:caps/>
          <w:sz w:val="32"/>
          <w:szCs w:val="32"/>
        </w:rPr>
        <w:t>П</w:t>
      </w:r>
      <w:r w:rsidRPr="008041DA">
        <w:rPr>
          <w:sz w:val="32"/>
          <w:szCs w:val="32"/>
        </w:rPr>
        <w:t>ояснительная записка</w:t>
      </w:r>
    </w:p>
    <w:p w14:paraId="6D39E6FB" w14:textId="4AD7CE3D" w:rsidR="007562AF" w:rsidRPr="008041DA" w:rsidRDefault="007562AF" w:rsidP="007562AF">
      <w:pPr>
        <w:ind w:left="283" w:right="283"/>
        <w:jc w:val="center"/>
        <w:rPr>
          <w:i/>
          <w:sz w:val="40"/>
          <w:szCs w:val="40"/>
        </w:rPr>
      </w:pPr>
      <w:r w:rsidRPr="007562AF">
        <w:rPr>
          <w:sz w:val="40"/>
          <w:szCs w:val="40"/>
        </w:rPr>
        <w:t>КП</w:t>
      </w:r>
      <w:r w:rsidRPr="007562AF">
        <w:rPr>
          <w:color w:val="000000" w:themeColor="text1"/>
          <w:sz w:val="40"/>
          <w:szCs w:val="40"/>
        </w:rPr>
        <w:t>.09.02.07.ИР41.24</w:t>
      </w:r>
      <w:r w:rsidRPr="00B716D4">
        <w:rPr>
          <w:color w:val="000000" w:themeColor="text1"/>
          <w:sz w:val="40"/>
          <w:szCs w:val="40"/>
        </w:rPr>
        <w:t xml:space="preserve"> </w:t>
      </w:r>
      <w:r w:rsidRPr="008041DA">
        <w:rPr>
          <w:sz w:val="40"/>
          <w:szCs w:val="40"/>
        </w:rPr>
        <w:t>ПЗ</w:t>
      </w:r>
    </w:p>
    <w:p w14:paraId="615F276A" w14:textId="77777777" w:rsidR="007562AF" w:rsidRPr="008041DA" w:rsidRDefault="007562AF" w:rsidP="007562AF">
      <w:pPr>
        <w:ind w:left="283" w:right="283"/>
        <w:jc w:val="center"/>
        <w:rPr>
          <w:i/>
          <w:sz w:val="32"/>
          <w:szCs w:val="32"/>
        </w:rPr>
      </w:pPr>
    </w:p>
    <w:p w14:paraId="1A77EDA5" w14:textId="77777777" w:rsidR="007562AF" w:rsidRPr="008041DA" w:rsidRDefault="007562AF" w:rsidP="007562AF">
      <w:pPr>
        <w:ind w:left="283" w:right="283"/>
        <w:jc w:val="center"/>
        <w:rPr>
          <w:i/>
          <w:sz w:val="32"/>
          <w:szCs w:val="32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599"/>
        <w:gridCol w:w="2743"/>
        <w:gridCol w:w="3013"/>
      </w:tblGrid>
      <w:tr w:rsidR="00816F28" w:rsidRPr="008041DA" w14:paraId="16B3A85B" w14:textId="77777777" w:rsidTr="00A44913">
        <w:tc>
          <w:tcPr>
            <w:tcW w:w="3599" w:type="dxa"/>
            <w:shd w:val="clear" w:color="auto" w:fill="auto"/>
          </w:tcPr>
          <w:p w14:paraId="05E48825" w14:textId="77777777" w:rsidR="007562AF" w:rsidRPr="008041DA" w:rsidRDefault="007562AF" w:rsidP="00A44913">
            <w:pPr>
              <w:ind w:right="283" w:firstLine="37"/>
              <w:rPr>
                <w:i/>
                <w:sz w:val="28"/>
                <w:szCs w:val="28"/>
              </w:rPr>
            </w:pPr>
            <w:r w:rsidRPr="008041DA">
              <w:rPr>
                <w:sz w:val="28"/>
                <w:szCs w:val="28"/>
              </w:rPr>
              <w:t>Выполнил</w:t>
            </w:r>
            <w:r>
              <w:rPr>
                <w:sz w:val="28"/>
                <w:szCs w:val="28"/>
              </w:rPr>
              <w:t xml:space="preserve"> студент</w:t>
            </w:r>
          </w:p>
        </w:tc>
        <w:tc>
          <w:tcPr>
            <w:tcW w:w="2743" w:type="dxa"/>
            <w:shd w:val="clear" w:color="auto" w:fill="auto"/>
          </w:tcPr>
          <w:p w14:paraId="2B47A592" w14:textId="77777777" w:rsidR="007562AF" w:rsidRPr="008041DA" w:rsidRDefault="007562AF" w:rsidP="00A44913">
            <w:pPr>
              <w:ind w:left="283" w:right="283"/>
              <w:jc w:val="center"/>
              <w:rPr>
                <w:i/>
                <w:sz w:val="28"/>
                <w:szCs w:val="28"/>
              </w:rPr>
            </w:pPr>
            <w:r w:rsidRPr="008041DA">
              <w:rPr>
                <w:sz w:val="28"/>
                <w:szCs w:val="28"/>
              </w:rPr>
              <w:t>____________</w:t>
            </w:r>
          </w:p>
        </w:tc>
        <w:tc>
          <w:tcPr>
            <w:tcW w:w="3013" w:type="dxa"/>
          </w:tcPr>
          <w:p w14:paraId="76A7995E" w14:textId="496E5D97" w:rsidR="007562AF" w:rsidRPr="008041DA" w:rsidRDefault="00816F28" w:rsidP="00816F28">
            <w:pPr>
              <w:ind w:left="283" w:right="283"/>
              <w:jc w:val="center"/>
              <w:rPr>
                <w:i/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  <w:u w:val="single"/>
              </w:rPr>
              <w:t>Хорошев Д. Р.</w:t>
            </w:r>
          </w:p>
        </w:tc>
      </w:tr>
      <w:tr w:rsidR="00816F28" w:rsidRPr="008041DA" w14:paraId="755F129D" w14:textId="77777777" w:rsidTr="00A44913">
        <w:tc>
          <w:tcPr>
            <w:tcW w:w="3599" w:type="dxa"/>
            <w:shd w:val="clear" w:color="auto" w:fill="auto"/>
          </w:tcPr>
          <w:p w14:paraId="054E729E" w14:textId="77777777" w:rsidR="007562AF" w:rsidRPr="008041DA" w:rsidRDefault="007562AF" w:rsidP="00A44913">
            <w:pPr>
              <w:ind w:left="283" w:right="283"/>
              <w:rPr>
                <w:i/>
                <w:sz w:val="28"/>
                <w:szCs w:val="28"/>
              </w:rPr>
            </w:pPr>
          </w:p>
        </w:tc>
        <w:tc>
          <w:tcPr>
            <w:tcW w:w="2743" w:type="dxa"/>
            <w:shd w:val="clear" w:color="auto" w:fill="auto"/>
          </w:tcPr>
          <w:p w14:paraId="2D8FDCC9" w14:textId="77777777" w:rsidR="007562AF" w:rsidRPr="00373E87" w:rsidRDefault="007562AF" w:rsidP="00A44913">
            <w:pPr>
              <w:ind w:left="283" w:right="283"/>
              <w:jc w:val="center"/>
              <w:rPr>
                <w:i/>
                <w:sz w:val="20"/>
                <w:szCs w:val="20"/>
              </w:rPr>
            </w:pPr>
            <w:r w:rsidRPr="00373E87">
              <w:rPr>
                <w:sz w:val="20"/>
                <w:szCs w:val="20"/>
              </w:rPr>
              <w:t>подпись</w:t>
            </w:r>
          </w:p>
        </w:tc>
        <w:tc>
          <w:tcPr>
            <w:tcW w:w="3013" w:type="dxa"/>
          </w:tcPr>
          <w:p w14:paraId="0315C624" w14:textId="77777777" w:rsidR="007562AF" w:rsidRPr="00373E87" w:rsidRDefault="007562AF" w:rsidP="00A44913">
            <w:pPr>
              <w:ind w:left="283" w:right="283"/>
              <w:jc w:val="center"/>
              <w:rPr>
                <w:i/>
                <w:sz w:val="20"/>
                <w:szCs w:val="20"/>
              </w:rPr>
            </w:pPr>
            <w:r>
              <w:rPr>
                <w:sz w:val="20"/>
                <w:szCs w:val="20"/>
              </w:rPr>
              <w:t>Расшифровка подписи</w:t>
            </w:r>
          </w:p>
        </w:tc>
      </w:tr>
      <w:tr w:rsidR="00816F28" w:rsidRPr="008041DA" w14:paraId="00E43979" w14:textId="77777777" w:rsidTr="00A44913">
        <w:tc>
          <w:tcPr>
            <w:tcW w:w="3599" w:type="dxa"/>
            <w:shd w:val="clear" w:color="auto" w:fill="auto"/>
          </w:tcPr>
          <w:p w14:paraId="5B5A1270" w14:textId="77777777" w:rsidR="007562AF" w:rsidRPr="008041DA" w:rsidRDefault="007562AF" w:rsidP="00A44913">
            <w:pPr>
              <w:ind w:right="283" w:firstLine="37"/>
              <w:rPr>
                <w:i/>
                <w:sz w:val="28"/>
                <w:szCs w:val="28"/>
              </w:rPr>
            </w:pPr>
            <w:r w:rsidRPr="008041DA">
              <w:rPr>
                <w:sz w:val="28"/>
                <w:szCs w:val="28"/>
              </w:rPr>
              <w:t>Руководитель К</w:t>
            </w:r>
            <w:r>
              <w:rPr>
                <w:sz w:val="28"/>
                <w:szCs w:val="28"/>
              </w:rPr>
              <w:t>П</w:t>
            </w:r>
          </w:p>
        </w:tc>
        <w:tc>
          <w:tcPr>
            <w:tcW w:w="2743" w:type="dxa"/>
            <w:shd w:val="clear" w:color="auto" w:fill="auto"/>
          </w:tcPr>
          <w:p w14:paraId="298237C4" w14:textId="77777777" w:rsidR="007562AF" w:rsidRPr="000F476D" w:rsidRDefault="007562AF" w:rsidP="00A44913">
            <w:pPr>
              <w:ind w:left="283" w:right="283"/>
              <w:jc w:val="center"/>
              <w:rPr>
                <w:i/>
                <w:sz w:val="28"/>
                <w:szCs w:val="28"/>
              </w:rPr>
            </w:pPr>
            <w:r w:rsidRPr="000F476D">
              <w:rPr>
                <w:sz w:val="28"/>
                <w:szCs w:val="28"/>
              </w:rPr>
              <w:t>____________</w:t>
            </w:r>
          </w:p>
        </w:tc>
        <w:tc>
          <w:tcPr>
            <w:tcW w:w="3013" w:type="dxa"/>
          </w:tcPr>
          <w:p w14:paraId="03A23552" w14:textId="688587A4" w:rsidR="007562AF" w:rsidRPr="00816F28" w:rsidRDefault="00816F28" w:rsidP="00816F28">
            <w:pPr>
              <w:ind w:left="283" w:right="283"/>
              <w:jc w:val="center"/>
              <w:rPr>
                <w:i/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u w:val="single"/>
              </w:rPr>
              <w:t>Кононова О. А.</w:t>
            </w:r>
          </w:p>
        </w:tc>
      </w:tr>
      <w:tr w:rsidR="00816F28" w:rsidRPr="008041DA" w14:paraId="53BA74CF" w14:textId="77777777" w:rsidTr="00A44913">
        <w:tc>
          <w:tcPr>
            <w:tcW w:w="3599" w:type="dxa"/>
            <w:shd w:val="clear" w:color="auto" w:fill="auto"/>
          </w:tcPr>
          <w:p w14:paraId="4E7D90A7" w14:textId="77777777" w:rsidR="007562AF" w:rsidRPr="008041DA" w:rsidRDefault="007562AF" w:rsidP="00A44913">
            <w:pPr>
              <w:ind w:left="283" w:right="283"/>
              <w:rPr>
                <w:i/>
                <w:sz w:val="28"/>
                <w:szCs w:val="28"/>
              </w:rPr>
            </w:pPr>
          </w:p>
        </w:tc>
        <w:tc>
          <w:tcPr>
            <w:tcW w:w="2743" w:type="dxa"/>
            <w:shd w:val="clear" w:color="auto" w:fill="auto"/>
          </w:tcPr>
          <w:p w14:paraId="42232B43" w14:textId="77777777" w:rsidR="007562AF" w:rsidRPr="008041DA" w:rsidRDefault="007562AF" w:rsidP="00A44913">
            <w:pPr>
              <w:ind w:left="283" w:right="283"/>
              <w:jc w:val="center"/>
              <w:rPr>
                <w:i/>
                <w:sz w:val="28"/>
                <w:szCs w:val="28"/>
              </w:rPr>
            </w:pPr>
            <w:r w:rsidRPr="00373E87">
              <w:rPr>
                <w:sz w:val="20"/>
                <w:szCs w:val="20"/>
              </w:rPr>
              <w:t>подпись</w:t>
            </w:r>
          </w:p>
        </w:tc>
        <w:tc>
          <w:tcPr>
            <w:tcW w:w="3013" w:type="dxa"/>
          </w:tcPr>
          <w:p w14:paraId="5A3F916A" w14:textId="77777777" w:rsidR="007562AF" w:rsidRPr="008041DA" w:rsidRDefault="007562AF" w:rsidP="00A44913">
            <w:pPr>
              <w:ind w:left="283" w:right="283"/>
              <w:jc w:val="center"/>
              <w:rPr>
                <w:i/>
                <w:sz w:val="28"/>
                <w:szCs w:val="28"/>
              </w:rPr>
            </w:pPr>
            <w:r>
              <w:rPr>
                <w:sz w:val="20"/>
                <w:szCs w:val="20"/>
              </w:rPr>
              <w:t>Расшифровка подписи</w:t>
            </w:r>
          </w:p>
        </w:tc>
      </w:tr>
    </w:tbl>
    <w:p w14:paraId="33201938" w14:textId="77777777" w:rsidR="007562AF" w:rsidRDefault="007562AF" w:rsidP="007562AF">
      <w:pPr>
        <w:spacing w:before="120"/>
        <w:ind w:left="283" w:right="283"/>
        <w:jc w:val="center"/>
        <w:rPr>
          <w:i/>
          <w:sz w:val="28"/>
          <w:szCs w:val="28"/>
        </w:rPr>
      </w:pPr>
    </w:p>
    <w:p w14:paraId="71744206" w14:textId="77777777" w:rsidR="007562AF" w:rsidRDefault="007562AF" w:rsidP="007562AF">
      <w:pPr>
        <w:ind w:left="283" w:right="283"/>
        <w:rPr>
          <w:i/>
          <w:sz w:val="28"/>
          <w:szCs w:val="28"/>
        </w:rPr>
      </w:pPr>
    </w:p>
    <w:p w14:paraId="1415C15D" w14:textId="77777777" w:rsidR="007562AF" w:rsidRDefault="007562AF" w:rsidP="007562AF">
      <w:pPr>
        <w:ind w:left="283" w:right="283"/>
        <w:rPr>
          <w:i/>
          <w:sz w:val="28"/>
          <w:szCs w:val="28"/>
        </w:rPr>
      </w:pPr>
    </w:p>
    <w:p w14:paraId="21A7D6E4" w14:textId="77777777" w:rsidR="007562AF" w:rsidRDefault="007562AF" w:rsidP="007562AF">
      <w:pPr>
        <w:ind w:left="283" w:right="283"/>
        <w:rPr>
          <w:i/>
          <w:sz w:val="28"/>
          <w:szCs w:val="28"/>
        </w:rPr>
      </w:pPr>
    </w:p>
    <w:p w14:paraId="3EEBB4F5" w14:textId="77777777" w:rsidR="007562AF" w:rsidRDefault="007562AF" w:rsidP="007562AF">
      <w:pPr>
        <w:ind w:left="283" w:right="283"/>
        <w:rPr>
          <w:i/>
          <w:sz w:val="28"/>
          <w:szCs w:val="28"/>
        </w:rPr>
      </w:pPr>
    </w:p>
    <w:p w14:paraId="7389E375" w14:textId="77777777" w:rsidR="007562AF" w:rsidRDefault="007562AF" w:rsidP="007562AF">
      <w:pPr>
        <w:ind w:left="283" w:right="283"/>
        <w:rPr>
          <w:i/>
          <w:sz w:val="28"/>
          <w:szCs w:val="28"/>
        </w:rPr>
      </w:pPr>
    </w:p>
    <w:p w14:paraId="0BE7F226" w14:textId="77777777" w:rsidR="007562AF" w:rsidRDefault="007562AF" w:rsidP="007562AF">
      <w:pPr>
        <w:ind w:right="283"/>
        <w:rPr>
          <w:i/>
          <w:sz w:val="28"/>
          <w:szCs w:val="28"/>
        </w:rPr>
      </w:pPr>
    </w:p>
    <w:p w14:paraId="5C414BFB" w14:textId="77777777" w:rsidR="007562AF" w:rsidRDefault="007562AF" w:rsidP="007562AF">
      <w:pPr>
        <w:ind w:left="283" w:right="283"/>
        <w:rPr>
          <w:i/>
          <w:sz w:val="28"/>
          <w:szCs w:val="28"/>
        </w:rPr>
      </w:pPr>
    </w:p>
    <w:p w14:paraId="500CD485" w14:textId="77777777" w:rsidR="007562AF" w:rsidRDefault="007562AF" w:rsidP="007562AF">
      <w:pPr>
        <w:ind w:left="283" w:right="283"/>
        <w:rPr>
          <w:i/>
          <w:sz w:val="28"/>
          <w:szCs w:val="28"/>
        </w:rPr>
      </w:pPr>
    </w:p>
    <w:p w14:paraId="1741C138" w14:textId="77777777" w:rsidR="007562AF" w:rsidRDefault="007562AF" w:rsidP="007562AF">
      <w:pPr>
        <w:ind w:left="283" w:right="283"/>
        <w:rPr>
          <w:i/>
          <w:sz w:val="28"/>
          <w:szCs w:val="28"/>
        </w:rPr>
      </w:pPr>
    </w:p>
    <w:p w14:paraId="509E3F15" w14:textId="3A2C9C2D" w:rsidR="007562AF" w:rsidRPr="008041DA" w:rsidRDefault="007562AF" w:rsidP="007562AF">
      <w:pPr>
        <w:ind w:left="283" w:right="283"/>
        <w:rPr>
          <w:i/>
          <w:sz w:val="28"/>
          <w:szCs w:val="28"/>
        </w:rPr>
      </w:pPr>
      <w:r>
        <w:rPr>
          <w:sz w:val="28"/>
          <w:szCs w:val="28"/>
        </w:rPr>
        <w:t xml:space="preserve">Оценка </w:t>
      </w:r>
      <w:r w:rsidRPr="008041DA">
        <w:rPr>
          <w:sz w:val="28"/>
          <w:szCs w:val="28"/>
        </w:rPr>
        <w:t>защ</w:t>
      </w:r>
      <w:r>
        <w:rPr>
          <w:sz w:val="28"/>
          <w:szCs w:val="28"/>
        </w:rPr>
        <w:t>иты</w:t>
      </w:r>
      <w:r w:rsidRPr="008041DA">
        <w:rPr>
          <w:sz w:val="28"/>
          <w:szCs w:val="28"/>
        </w:rPr>
        <w:t xml:space="preserve"> </w:t>
      </w:r>
      <w:r>
        <w:rPr>
          <w:sz w:val="28"/>
          <w:szCs w:val="28"/>
        </w:rPr>
        <w:t>курсового проект</w:t>
      </w:r>
      <w:r w:rsidRPr="008041DA">
        <w:rPr>
          <w:sz w:val="28"/>
          <w:szCs w:val="28"/>
        </w:rPr>
        <w:t>а ___________________</w:t>
      </w:r>
    </w:p>
    <w:p w14:paraId="61E6FC3E" w14:textId="77777777" w:rsidR="007562AF" w:rsidRDefault="007562AF" w:rsidP="007562AF">
      <w:pPr>
        <w:spacing w:before="120"/>
        <w:ind w:left="283" w:right="283"/>
        <w:rPr>
          <w:i/>
          <w:sz w:val="28"/>
          <w:szCs w:val="28"/>
        </w:rPr>
      </w:pPr>
      <w:r>
        <w:rPr>
          <w:sz w:val="28"/>
          <w:szCs w:val="28"/>
        </w:rPr>
        <w:t>Дата защиты курсового проекта</w:t>
      </w:r>
      <w:r w:rsidRPr="008041DA">
        <w:rPr>
          <w:sz w:val="28"/>
          <w:szCs w:val="28"/>
        </w:rPr>
        <w:t xml:space="preserve"> «___»</w:t>
      </w:r>
      <w:r>
        <w:rPr>
          <w:sz w:val="28"/>
          <w:szCs w:val="28"/>
        </w:rPr>
        <w:t xml:space="preserve"> </w:t>
      </w:r>
      <w:r w:rsidRPr="008041DA">
        <w:rPr>
          <w:sz w:val="28"/>
          <w:szCs w:val="28"/>
        </w:rPr>
        <w:t>____________</w:t>
      </w:r>
      <w:r>
        <w:rPr>
          <w:sz w:val="28"/>
          <w:szCs w:val="28"/>
        </w:rPr>
        <w:t xml:space="preserve"> 20_____ г. </w:t>
      </w:r>
    </w:p>
    <w:p w14:paraId="7567BAC6" w14:textId="77777777" w:rsidR="007562AF" w:rsidRPr="00C75254" w:rsidRDefault="007562AF" w:rsidP="007562AF">
      <w:pPr>
        <w:jc w:val="center"/>
        <w:rPr>
          <w:sz w:val="32"/>
          <w:szCs w:val="32"/>
        </w:rPr>
        <w:sectPr w:rsidR="007562AF" w:rsidRPr="00C75254" w:rsidSect="00E5582D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27753F7C" w14:textId="77777777" w:rsidR="007562AF" w:rsidRDefault="007562AF" w:rsidP="007562AF">
      <w:pPr>
        <w:pStyle w:val="11"/>
        <w:jc w:val="center"/>
      </w:pPr>
      <w:r w:rsidRPr="00C75254">
        <w:lastRenderedPageBreak/>
        <w:t>Содержание</w:t>
      </w:r>
    </w:p>
    <w:p w14:paraId="58112DC5" w14:textId="77777777" w:rsidR="007562AF" w:rsidRPr="008E1835" w:rsidRDefault="007562AF" w:rsidP="007562AF"/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64277064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B857B81" w14:textId="40FF5832" w:rsidR="005E5E36" w:rsidRDefault="005E5E36">
          <w:pPr>
            <w:pStyle w:val="a9"/>
          </w:pPr>
        </w:p>
        <w:p w14:paraId="1DE70B36" w14:textId="5EEA55C8" w:rsidR="00816F28" w:rsidRDefault="005E5E3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0418298" w:history="1">
            <w:r w:rsidR="00816F28" w:rsidRPr="00D406BF">
              <w:rPr>
                <w:rStyle w:val="aa"/>
                <w:noProof/>
              </w:rPr>
              <w:t>Введение</w:t>
            </w:r>
            <w:r w:rsidR="00816F28">
              <w:rPr>
                <w:noProof/>
                <w:webHidden/>
              </w:rPr>
              <w:tab/>
            </w:r>
            <w:r w:rsidR="00816F28">
              <w:rPr>
                <w:noProof/>
                <w:webHidden/>
              </w:rPr>
              <w:fldChar w:fldCharType="begin"/>
            </w:r>
            <w:r w:rsidR="00816F28">
              <w:rPr>
                <w:noProof/>
                <w:webHidden/>
              </w:rPr>
              <w:instrText xml:space="preserve"> PAGEREF _Toc180418298 \h </w:instrText>
            </w:r>
            <w:r w:rsidR="00816F28">
              <w:rPr>
                <w:noProof/>
                <w:webHidden/>
              </w:rPr>
            </w:r>
            <w:r w:rsidR="00816F28">
              <w:rPr>
                <w:noProof/>
                <w:webHidden/>
              </w:rPr>
              <w:fldChar w:fldCharType="separate"/>
            </w:r>
            <w:r w:rsidR="00816F28">
              <w:rPr>
                <w:noProof/>
                <w:webHidden/>
              </w:rPr>
              <w:t>3</w:t>
            </w:r>
            <w:r w:rsidR="00816F28">
              <w:rPr>
                <w:noProof/>
                <w:webHidden/>
              </w:rPr>
              <w:fldChar w:fldCharType="end"/>
            </w:r>
          </w:hyperlink>
        </w:p>
        <w:p w14:paraId="43A5CE70" w14:textId="340CA2D9" w:rsidR="00816F28" w:rsidRDefault="00556517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0418299" w:history="1">
            <w:r w:rsidR="00816F28" w:rsidRPr="00D406BF">
              <w:rPr>
                <w:rStyle w:val="aa"/>
                <w:noProof/>
              </w:rPr>
              <w:t>Проектирование</w:t>
            </w:r>
            <w:r w:rsidR="00816F28">
              <w:rPr>
                <w:noProof/>
                <w:webHidden/>
              </w:rPr>
              <w:tab/>
            </w:r>
            <w:r w:rsidR="00816F28">
              <w:rPr>
                <w:noProof/>
                <w:webHidden/>
              </w:rPr>
              <w:fldChar w:fldCharType="begin"/>
            </w:r>
            <w:r w:rsidR="00816F28">
              <w:rPr>
                <w:noProof/>
                <w:webHidden/>
              </w:rPr>
              <w:instrText xml:space="preserve"> PAGEREF _Toc180418299 \h </w:instrText>
            </w:r>
            <w:r w:rsidR="00816F28">
              <w:rPr>
                <w:noProof/>
                <w:webHidden/>
              </w:rPr>
            </w:r>
            <w:r w:rsidR="00816F28">
              <w:rPr>
                <w:noProof/>
                <w:webHidden/>
              </w:rPr>
              <w:fldChar w:fldCharType="separate"/>
            </w:r>
            <w:r w:rsidR="00816F28">
              <w:rPr>
                <w:noProof/>
                <w:webHidden/>
              </w:rPr>
              <w:t>4</w:t>
            </w:r>
            <w:r w:rsidR="00816F28">
              <w:rPr>
                <w:noProof/>
                <w:webHidden/>
              </w:rPr>
              <w:fldChar w:fldCharType="end"/>
            </w:r>
          </w:hyperlink>
        </w:p>
        <w:p w14:paraId="4AED84E4" w14:textId="72DE384B" w:rsidR="00816F28" w:rsidRDefault="0055651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0418300" w:history="1">
            <w:r w:rsidR="00816F28" w:rsidRPr="00D406BF">
              <w:rPr>
                <w:rStyle w:val="aa"/>
                <w:noProof/>
              </w:rPr>
              <w:t>Анализ предметной области</w:t>
            </w:r>
            <w:r w:rsidR="00816F28">
              <w:rPr>
                <w:noProof/>
                <w:webHidden/>
              </w:rPr>
              <w:tab/>
            </w:r>
            <w:r w:rsidR="00816F28">
              <w:rPr>
                <w:noProof/>
                <w:webHidden/>
              </w:rPr>
              <w:fldChar w:fldCharType="begin"/>
            </w:r>
            <w:r w:rsidR="00816F28">
              <w:rPr>
                <w:noProof/>
                <w:webHidden/>
              </w:rPr>
              <w:instrText xml:space="preserve"> PAGEREF _Toc180418300 \h </w:instrText>
            </w:r>
            <w:r w:rsidR="00816F28">
              <w:rPr>
                <w:noProof/>
                <w:webHidden/>
              </w:rPr>
            </w:r>
            <w:r w:rsidR="00816F28">
              <w:rPr>
                <w:noProof/>
                <w:webHidden/>
              </w:rPr>
              <w:fldChar w:fldCharType="separate"/>
            </w:r>
            <w:r w:rsidR="00816F28">
              <w:rPr>
                <w:noProof/>
                <w:webHidden/>
              </w:rPr>
              <w:t>4</w:t>
            </w:r>
            <w:r w:rsidR="00816F28">
              <w:rPr>
                <w:noProof/>
                <w:webHidden/>
              </w:rPr>
              <w:fldChar w:fldCharType="end"/>
            </w:r>
          </w:hyperlink>
        </w:p>
        <w:p w14:paraId="150FEF61" w14:textId="369B1F73" w:rsidR="00816F28" w:rsidRDefault="0055651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0418301" w:history="1">
            <w:r w:rsidR="00816F28" w:rsidRPr="00D406BF">
              <w:rPr>
                <w:rStyle w:val="aa"/>
                <w:noProof/>
              </w:rPr>
              <w:t>Проектирование функциональной модели</w:t>
            </w:r>
            <w:r w:rsidR="00816F28">
              <w:rPr>
                <w:noProof/>
                <w:webHidden/>
              </w:rPr>
              <w:tab/>
            </w:r>
            <w:r w:rsidR="00816F28">
              <w:rPr>
                <w:noProof/>
                <w:webHidden/>
              </w:rPr>
              <w:fldChar w:fldCharType="begin"/>
            </w:r>
            <w:r w:rsidR="00816F28">
              <w:rPr>
                <w:noProof/>
                <w:webHidden/>
              </w:rPr>
              <w:instrText xml:space="preserve"> PAGEREF _Toc180418301 \h </w:instrText>
            </w:r>
            <w:r w:rsidR="00816F28">
              <w:rPr>
                <w:noProof/>
                <w:webHidden/>
              </w:rPr>
            </w:r>
            <w:r w:rsidR="00816F28">
              <w:rPr>
                <w:noProof/>
                <w:webHidden/>
              </w:rPr>
              <w:fldChar w:fldCharType="separate"/>
            </w:r>
            <w:r w:rsidR="00816F28">
              <w:rPr>
                <w:noProof/>
                <w:webHidden/>
              </w:rPr>
              <w:t>5</w:t>
            </w:r>
            <w:r w:rsidR="00816F28">
              <w:rPr>
                <w:noProof/>
                <w:webHidden/>
              </w:rPr>
              <w:fldChar w:fldCharType="end"/>
            </w:r>
          </w:hyperlink>
        </w:p>
        <w:p w14:paraId="1F5F19D5" w14:textId="6E4CE81E" w:rsidR="00816F28" w:rsidRDefault="0055651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80418302" w:history="1">
            <w:r w:rsidR="00816F28" w:rsidRPr="00D406BF">
              <w:rPr>
                <w:rStyle w:val="aa"/>
                <w:noProof/>
              </w:rPr>
              <w:t>Проектирование базы данных</w:t>
            </w:r>
            <w:r w:rsidR="00816F28">
              <w:rPr>
                <w:noProof/>
                <w:webHidden/>
              </w:rPr>
              <w:tab/>
            </w:r>
            <w:r w:rsidR="00816F28">
              <w:rPr>
                <w:noProof/>
                <w:webHidden/>
              </w:rPr>
              <w:fldChar w:fldCharType="begin"/>
            </w:r>
            <w:r w:rsidR="00816F28">
              <w:rPr>
                <w:noProof/>
                <w:webHidden/>
              </w:rPr>
              <w:instrText xml:space="preserve"> PAGEREF _Toc180418302 \h </w:instrText>
            </w:r>
            <w:r w:rsidR="00816F28">
              <w:rPr>
                <w:noProof/>
                <w:webHidden/>
              </w:rPr>
            </w:r>
            <w:r w:rsidR="00816F28">
              <w:rPr>
                <w:noProof/>
                <w:webHidden/>
              </w:rPr>
              <w:fldChar w:fldCharType="separate"/>
            </w:r>
            <w:r w:rsidR="00816F28">
              <w:rPr>
                <w:noProof/>
                <w:webHidden/>
              </w:rPr>
              <w:t>5</w:t>
            </w:r>
            <w:r w:rsidR="00816F28">
              <w:rPr>
                <w:noProof/>
                <w:webHidden/>
              </w:rPr>
              <w:fldChar w:fldCharType="end"/>
            </w:r>
          </w:hyperlink>
        </w:p>
        <w:p w14:paraId="7ADFFBAC" w14:textId="1E6EBFB2" w:rsidR="005E5E36" w:rsidRDefault="005E5E36">
          <w:r>
            <w:rPr>
              <w:b/>
              <w:bCs/>
            </w:rPr>
            <w:fldChar w:fldCharType="end"/>
          </w:r>
        </w:p>
      </w:sdtContent>
    </w:sdt>
    <w:p w14:paraId="2615C179" w14:textId="77777777" w:rsidR="007562AF" w:rsidRPr="00FE12D9" w:rsidRDefault="007562AF" w:rsidP="007562AF">
      <w:pPr>
        <w:spacing w:line="360" w:lineRule="auto"/>
        <w:rPr>
          <w:sz w:val="28"/>
          <w:szCs w:val="28"/>
        </w:rPr>
        <w:sectPr w:rsidR="007562AF" w:rsidRPr="00FE12D9" w:rsidSect="00AF4FCB">
          <w:pgSz w:w="11906" w:h="16838"/>
          <w:pgMar w:top="1134" w:right="850" w:bottom="1134" w:left="1701" w:header="708" w:footer="708" w:gutter="0"/>
          <w:pgNumType w:start="2"/>
          <w:cols w:space="708"/>
          <w:docGrid w:linePitch="360"/>
        </w:sectPr>
      </w:pPr>
    </w:p>
    <w:p w14:paraId="2BAC0FCE" w14:textId="77777777" w:rsidR="007562AF" w:rsidRDefault="007562AF" w:rsidP="005E5E36">
      <w:pPr>
        <w:pStyle w:val="1"/>
        <w:spacing w:before="240" w:after="240" w:line="360" w:lineRule="auto"/>
        <w:ind w:firstLine="709"/>
        <w:jc w:val="both"/>
        <w:rPr>
          <w:rFonts w:cs="Times New Roman"/>
        </w:rPr>
      </w:pPr>
      <w:bookmarkStart w:id="0" w:name="_Toc515355214"/>
      <w:bookmarkStart w:id="1" w:name="_Toc517102537"/>
      <w:bookmarkStart w:id="2" w:name="_Toc63771836"/>
      <w:bookmarkStart w:id="3" w:name="_Toc180418298"/>
      <w:r w:rsidRPr="00C75254">
        <w:rPr>
          <w:rFonts w:cs="Times New Roman"/>
        </w:rPr>
        <w:lastRenderedPageBreak/>
        <w:t>Введение</w:t>
      </w:r>
      <w:bookmarkStart w:id="4" w:name="_Toc515355215"/>
      <w:bookmarkEnd w:id="0"/>
      <w:bookmarkEnd w:id="1"/>
      <w:bookmarkEnd w:id="2"/>
      <w:bookmarkEnd w:id="3"/>
      <w:bookmarkEnd w:id="4"/>
    </w:p>
    <w:p w14:paraId="17F3F641" w14:textId="43CD9CFF" w:rsidR="00317599" w:rsidRDefault="00EC082D" w:rsidP="005E5E36">
      <w:pPr>
        <w:jc w:val="both"/>
      </w:pPr>
      <w:r w:rsidRPr="00EC082D">
        <w:t>В современном мире информационные технологии играют ключевую роль в развитии различных сфер деятельности, включая здравоохранение. Внедрение информационных систем в медицинские учреждения позволяет повысить качество и эффективность оказания медицинской помощи, оптимизировать работу персонала и улучшить взаимодействие между различными подразделениями больницы.</w:t>
      </w:r>
    </w:p>
    <w:p w14:paraId="420CB0DD" w14:textId="77777777" w:rsidR="00BA1592" w:rsidRDefault="00BA1592" w:rsidP="005E5E36">
      <w:pPr>
        <w:jc w:val="both"/>
      </w:pPr>
    </w:p>
    <w:p w14:paraId="555E7D9C" w14:textId="65729DD8" w:rsidR="00BA1592" w:rsidRDefault="005E2759" w:rsidP="005E5E36">
      <w:pPr>
        <w:jc w:val="both"/>
      </w:pPr>
      <w:r w:rsidRPr="005E2759">
        <w:t>Целью данного курсового проекта является разработка информационной системы для больницы, которая будет способствовать повышению эффективности работы медицинского учреждения и улучшению качества оказания медицинской помощи. Для достижения поставленной цели необходимо решить следующие задачи:</w:t>
      </w:r>
    </w:p>
    <w:p w14:paraId="791E5B3B" w14:textId="77777777" w:rsidR="00BA1592" w:rsidRDefault="00BA1592" w:rsidP="005E5E36">
      <w:pPr>
        <w:jc w:val="both"/>
      </w:pPr>
    </w:p>
    <w:p w14:paraId="6DC4EE3C" w14:textId="77777777" w:rsidR="005E2759" w:rsidRDefault="005E2759" w:rsidP="005E5E36">
      <w:pPr>
        <w:pStyle w:val="a8"/>
        <w:numPr>
          <w:ilvl w:val="0"/>
          <w:numId w:val="1"/>
        </w:numPr>
        <w:jc w:val="both"/>
      </w:pPr>
      <w:r>
        <w:t>провести анализ существующих ИС в больницах;</w:t>
      </w:r>
    </w:p>
    <w:p w14:paraId="36F4769F" w14:textId="77777777" w:rsidR="005E2759" w:rsidRDefault="005E2759" w:rsidP="005E5E36">
      <w:pPr>
        <w:pStyle w:val="a8"/>
        <w:numPr>
          <w:ilvl w:val="0"/>
          <w:numId w:val="1"/>
        </w:numPr>
        <w:jc w:val="both"/>
      </w:pPr>
      <w:r>
        <w:t>определить требования к разрабатываемой системе;</w:t>
      </w:r>
    </w:p>
    <w:p w14:paraId="5B77914B" w14:textId="77777777" w:rsidR="005E2759" w:rsidRDefault="005E2759" w:rsidP="005E5E36">
      <w:pPr>
        <w:pStyle w:val="a8"/>
        <w:numPr>
          <w:ilvl w:val="0"/>
          <w:numId w:val="1"/>
        </w:numPr>
        <w:jc w:val="both"/>
      </w:pPr>
      <w:r>
        <w:t>разработать структуру и функциональность системы;</w:t>
      </w:r>
    </w:p>
    <w:p w14:paraId="150DDACB" w14:textId="77777777" w:rsidR="005E2759" w:rsidRDefault="005E2759" w:rsidP="005E5E36">
      <w:pPr>
        <w:pStyle w:val="a8"/>
        <w:numPr>
          <w:ilvl w:val="0"/>
          <w:numId w:val="1"/>
        </w:numPr>
        <w:jc w:val="both"/>
      </w:pPr>
      <w:r>
        <w:t>реализовать систему на выбранной платформе;</w:t>
      </w:r>
    </w:p>
    <w:p w14:paraId="699C37D9" w14:textId="77777777" w:rsidR="002F0BAD" w:rsidRDefault="005E2759" w:rsidP="005E5E36">
      <w:pPr>
        <w:pStyle w:val="a8"/>
        <w:numPr>
          <w:ilvl w:val="0"/>
          <w:numId w:val="1"/>
        </w:numPr>
        <w:jc w:val="both"/>
      </w:pPr>
      <w:r>
        <w:t>протестировать систему и оценить её эффективность.</w:t>
      </w:r>
    </w:p>
    <w:p w14:paraId="1B0AC81F" w14:textId="27C27200" w:rsidR="00F240C0" w:rsidRDefault="00F240C0" w:rsidP="005E5E36">
      <w:pPr>
        <w:pStyle w:val="a8"/>
        <w:numPr>
          <w:ilvl w:val="0"/>
          <w:numId w:val="1"/>
        </w:numPr>
        <w:jc w:val="both"/>
        <w:sectPr w:rsidR="00F240C0" w:rsidSect="00107087">
          <w:headerReference w:type="defaul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4287E96A" w14:textId="4CE3ADFA" w:rsidR="005E2759" w:rsidRPr="005E5E36" w:rsidRDefault="002F0BAD" w:rsidP="00BF0352">
      <w:pPr>
        <w:pStyle w:val="1"/>
        <w:spacing w:beforeLines="240" w:before="576" w:after="240" w:line="360" w:lineRule="auto"/>
        <w:ind w:firstLine="709"/>
        <w:jc w:val="both"/>
        <w:rPr>
          <w:rFonts w:cs="Times New Roman"/>
        </w:rPr>
      </w:pPr>
      <w:bookmarkStart w:id="5" w:name="_Toc180418299"/>
      <w:r w:rsidRPr="005E5E36">
        <w:rPr>
          <w:rFonts w:cs="Times New Roman"/>
        </w:rPr>
        <w:lastRenderedPageBreak/>
        <w:t>Проектирование</w:t>
      </w:r>
      <w:bookmarkEnd w:id="5"/>
    </w:p>
    <w:p w14:paraId="559637F8" w14:textId="13BB89FB" w:rsidR="002F0BAD" w:rsidRPr="005E5E36" w:rsidRDefault="002F0BAD" w:rsidP="00BF0352">
      <w:pPr>
        <w:pStyle w:val="2"/>
        <w:spacing w:beforeLines="240" w:before="576" w:after="240" w:line="360" w:lineRule="auto"/>
        <w:ind w:firstLine="709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bookmarkStart w:id="6" w:name="_Toc180418300"/>
      <w:r w:rsidRPr="005E5E36">
        <w:rPr>
          <w:rFonts w:ascii="Times New Roman" w:hAnsi="Times New Roman" w:cs="Times New Roman"/>
          <w:color w:val="auto"/>
          <w:sz w:val="24"/>
          <w:szCs w:val="24"/>
        </w:rPr>
        <w:t>Анализ предметной области</w:t>
      </w:r>
      <w:bookmarkEnd w:id="6"/>
    </w:p>
    <w:p w14:paraId="7F9EACE8" w14:textId="36BEF40E" w:rsidR="008A5357" w:rsidRDefault="008A5357" w:rsidP="005E5E36">
      <w:pPr>
        <w:jc w:val="both"/>
      </w:pPr>
      <w:r>
        <w:t>Предметная область — это сфера деятельности, в рамках которой будет функционировать разрабатываемая информационная система. В данном случае это больница – медицинское учреждение, оказывающее медицинскую помощь пациентам.</w:t>
      </w:r>
    </w:p>
    <w:p w14:paraId="055C37F2" w14:textId="77777777" w:rsidR="008A5357" w:rsidRDefault="008A5357" w:rsidP="005E5E36">
      <w:pPr>
        <w:jc w:val="both"/>
      </w:pPr>
    </w:p>
    <w:p w14:paraId="3DDAF58A" w14:textId="77777777" w:rsidR="008A5357" w:rsidRDefault="008A5357" w:rsidP="005E5E36">
      <w:pPr>
        <w:jc w:val="both"/>
      </w:pPr>
      <w:r>
        <w:t>Для разработки информационной системы необходимо провести анализ предметной области, чтобы определить основные процессы и требования к системе. Это позволит создать эффективное решение, которое будет соответствовать потребностям больницы.</w:t>
      </w:r>
    </w:p>
    <w:p w14:paraId="140A7292" w14:textId="77777777" w:rsidR="008A5357" w:rsidRDefault="008A5357" w:rsidP="005E5E36">
      <w:pPr>
        <w:jc w:val="both"/>
      </w:pPr>
    </w:p>
    <w:p w14:paraId="6FDA10CB" w14:textId="77777777" w:rsidR="008A5357" w:rsidRDefault="008A5357" w:rsidP="005E5E36">
      <w:pPr>
        <w:jc w:val="both"/>
      </w:pPr>
      <w:r>
        <w:t>Основные технологические процессы в больнице:</w:t>
      </w:r>
    </w:p>
    <w:p w14:paraId="1BC34012" w14:textId="77777777" w:rsidR="008A5357" w:rsidRDefault="008A5357" w:rsidP="005E5E36">
      <w:pPr>
        <w:jc w:val="both"/>
      </w:pPr>
    </w:p>
    <w:p w14:paraId="2C7DC3FD" w14:textId="77777777" w:rsidR="008A5357" w:rsidRDefault="008A5357" w:rsidP="005E5E36">
      <w:pPr>
        <w:pStyle w:val="a8"/>
        <w:numPr>
          <w:ilvl w:val="0"/>
          <w:numId w:val="2"/>
        </w:numPr>
        <w:jc w:val="both"/>
      </w:pPr>
      <w:r>
        <w:t>распределение больных по палатам;</w:t>
      </w:r>
    </w:p>
    <w:p w14:paraId="6FD48564" w14:textId="77777777" w:rsidR="008A5357" w:rsidRDefault="008A5357" w:rsidP="005E5E36">
      <w:pPr>
        <w:pStyle w:val="a8"/>
        <w:numPr>
          <w:ilvl w:val="0"/>
          <w:numId w:val="2"/>
        </w:numPr>
        <w:jc w:val="both"/>
      </w:pPr>
      <w:r>
        <w:t>назначение лечащих врачей;</w:t>
      </w:r>
    </w:p>
    <w:p w14:paraId="470E4E48" w14:textId="77777777" w:rsidR="008A5357" w:rsidRDefault="008A5357" w:rsidP="005E5E36">
      <w:pPr>
        <w:pStyle w:val="a8"/>
        <w:numPr>
          <w:ilvl w:val="0"/>
          <w:numId w:val="2"/>
        </w:numPr>
        <w:jc w:val="both"/>
      </w:pPr>
      <w:r>
        <w:t>ежедневный учёт состояния больных;</w:t>
      </w:r>
    </w:p>
    <w:p w14:paraId="0ADDEADD" w14:textId="7B11FBAC" w:rsidR="008A5357" w:rsidRDefault="008A5357" w:rsidP="005E5E36">
      <w:pPr>
        <w:pStyle w:val="a8"/>
        <w:numPr>
          <w:ilvl w:val="0"/>
          <w:numId w:val="2"/>
        </w:numPr>
        <w:jc w:val="both"/>
      </w:pPr>
      <w:r>
        <w:t>назначения препаратов</w:t>
      </w:r>
      <w:r w:rsidR="00C04F5F">
        <w:t>, процедур.</w:t>
      </w:r>
    </w:p>
    <w:p w14:paraId="1A139E60" w14:textId="77777777" w:rsidR="008A5357" w:rsidRDefault="008A5357" w:rsidP="005E5E36">
      <w:pPr>
        <w:jc w:val="both"/>
      </w:pPr>
    </w:p>
    <w:p w14:paraId="1CA92ADE" w14:textId="4FE5961E" w:rsidR="002F0BAD" w:rsidRDefault="008A5357" w:rsidP="005E5E36">
      <w:pPr>
        <w:jc w:val="both"/>
      </w:pPr>
      <w:r>
        <w:t>Эти процессы требуют автоматизации для повышения эффективности работы больницы и улучшения качества оказания медицинской помощи.</w:t>
      </w:r>
    </w:p>
    <w:p w14:paraId="35BCD5EA" w14:textId="286743C2" w:rsidR="00DD236A" w:rsidRDefault="00DD236A" w:rsidP="005E5E36">
      <w:pPr>
        <w:jc w:val="both"/>
      </w:pPr>
    </w:p>
    <w:p w14:paraId="16F40567" w14:textId="77777777" w:rsidR="00DD236A" w:rsidRDefault="00DD236A" w:rsidP="005E5E36">
      <w:pPr>
        <w:jc w:val="both"/>
      </w:pPr>
      <w:r>
        <w:t>Требования к информационной системе:</w:t>
      </w:r>
    </w:p>
    <w:p w14:paraId="2A7FFB8A" w14:textId="77777777" w:rsidR="00DD236A" w:rsidRDefault="00DD236A" w:rsidP="005E5E36">
      <w:pPr>
        <w:jc w:val="both"/>
      </w:pPr>
    </w:p>
    <w:p w14:paraId="0AE19CAD" w14:textId="77777777" w:rsidR="00DD236A" w:rsidRDefault="00DD236A" w:rsidP="005E5E36">
      <w:pPr>
        <w:pStyle w:val="a8"/>
        <w:numPr>
          <w:ilvl w:val="0"/>
          <w:numId w:val="3"/>
        </w:numPr>
        <w:jc w:val="both"/>
      </w:pPr>
      <w:r>
        <w:t>Функциональность: система должна обеспечивать автоматизацию основных технологических процессов в больнице, таких как распределение пациентов по палатам, ведение учёта состояния больных, назначение препаратов и т. д.</w:t>
      </w:r>
    </w:p>
    <w:p w14:paraId="0C444D87" w14:textId="77777777" w:rsidR="00DD236A" w:rsidRDefault="00DD236A" w:rsidP="005E5E36">
      <w:pPr>
        <w:pStyle w:val="a8"/>
        <w:numPr>
          <w:ilvl w:val="0"/>
          <w:numId w:val="3"/>
        </w:numPr>
        <w:jc w:val="both"/>
      </w:pPr>
      <w:r>
        <w:t>Надёжность: система должна быть надёжной и устойчивой к сбоям, чтобы обеспечить непрерывность работы больницы.</w:t>
      </w:r>
    </w:p>
    <w:p w14:paraId="335EDBC2" w14:textId="77777777" w:rsidR="00DD236A" w:rsidRDefault="00DD236A" w:rsidP="005E5E36">
      <w:pPr>
        <w:pStyle w:val="a8"/>
        <w:numPr>
          <w:ilvl w:val="0"/>
          <w:numId w:val="3"/>
        </w:numPr>
        <w:jc w:val="both"/>
      </w:pPr>
      <w:r>
        <w:t>Безопасность: система должна защищать данные пациентов и сотрудников от несанкционированного доступа.</w:t>
      </w:r>
    </w:p>
    <w:p w14:paraId="04B9795E" w14:textId="77777777" w:rsidR="00DD236A" w:rsidRDefault="00DD236A" w:rsidP="005E5E36">
      <w:pPr>
        <w:pStyle w:val="a8"/>
        <w:numPr>
          <w:ilvl w:val="0"/>
          <w:numId w:val="3"/>
        </w:numPr>
        <w:jc w:val="both"/>
      </w:pPr>
      <w:r>
        <w:t>Простота использования: интерфейс системы должен быть интуитивно понятным и удобным для пользователей.</w:t>
      </w:r>
    </w:p>
    <w:p w14:paraId="1C9F2379" w14:textId="41CDC51C" w:rsidR="00DD236A" w:rsidRDefault="00DD236A" w:rsidP="005E5E36">
      <w:pPr>
        <w:pStyle w:val="a8"/>
        <w:numPr>
          <w:ilvl w:val="0"/>
          <w:numId w:val="3"/>
        </w:numPr>
        <w:jc w:val="both"/>
      </w:pPr>
      <w:r>
        <w:t>Экономическая эффективность: внедрение системы должно быть экономически оправданным для больницы.</w:t>
      </w:r>
    </w:p>
    <w:p w14:paraId="624F2510" w14:textId="77777777" w:rsidR="004A4B71" w:rsidRDefault="004A4B71" w:rsidP="004A4B71">
      <w:pPr>
        <w:jc w:val="both"/>
      </w:pPr>
    </w:p>
    <w:p w14:paraId="0E0F98D1" w14:textId="32702731" w:rsidR="004A4B71" w:rsidRDefault="004A4B71" w:rsidP="004A4B71">
      <w:pPr>
        <w:jc w:val="both"/>
      </w:pPr>
      <w:r>
        <w:t>Обзор аналогов:</w:t>
      </w:r>
    </w:p>
    <w:p w14:paraId="139C4F3B" w14:textId="77777777" w:rsidR="004A4B71" w:rsidRDefault="004A4B71" w:rsidP="004A4B71">
      <w:pPr>
        <w:jc w:val="both"/>
      </w:pPr>
    </w:p>
    <w:p w14:paraId="6EC92DF4" w14:textId="286E34EE" w:rsidR="004A4B71" w:rsidRDefault="00D8370F" w:rsidP="00F240C0">
      <w:pPr>
        <w:pStyle w:val="a8"/>
        <w:numPr>
          <w:ilvl w:val="0"/>
          <w:numId w:val="4"/>
        </w:numPr>
        <w:ind w:left="0" w:firstLine="709"/>
        <w:jc w:val="both"/>
      </w:pPr>
      <w:r w:rsidRPr="00D8370F">
        <w:t>MEDESK</w:t>
      </w:r>
    </w:p>
    <w:p w14:paraId="4C57044A" w14:textId="030D4A39" w:rsidR="006340D8" w:rsidRPr="005F05CF" w:rsidRDefault="00BA2820" w:rsidP="00830C50">
      <w:pPr>
        <w:jc w:val="both"/>
      </w:pPr>
      <w:r>
        <w:t xml:space="preserve">Информационная система включает в себя следующие модули: </w:t>
      </w:r>
      <w:r w:rsidR="00830C50" w:rsidRPr="00830C50">
        <w:t xml:space="preserve">"Электронная медицинская карта" (ЭМК), "ЕГИСЗ", "Медосмотры", "Онлайн-запись", "API 2.0", "Задачи", "Онлайн-кассы 54-ФЗ", "Склад", "Работа со страховыми компаниями", "Лаборатория", "Стоматология", "Маркетинг", "СМС-рассылки", "СМС и </w:t>
      </w:r>
      <w:r>
        <w:rPr>
          <w:lang w:val="en-US"/>
        </w:rPr>
        <w:t>W</w:t>
      </w:r>
      <w:r w:rsidR="00830C50" w:rsidRPr="00830C50">
        <w:t>hatsapp уведомления", "Телефония", "Управленческая отчетность"</w:t>
      </w:r>
      <w:r w:rsidR="00D271C5" w:rsidRPr="00D271C5">
        <w:t>.</w:t>
      </w:r>
      <w:r w:rsidR="00F04A95">
        <w:t xml:space="preserve"> </w:t>
      </w:r>
      <w:r w:rsidR="005F05CF">
        <w:t xml:space="preserve">Плата за использование </w:t>
      </w:r>
      <w:r w:rsidR="005F05CF">
        <w:rPr>
          <w:lang w:val="en-US"/>
        </w:rPr>
        <w:t>MEDESK</w:t>
      </w:r>
      <w:r w:rsidR="005F05CF">
        <w:t xml:space="preserve"> помесячная или погодовая.</w:t>
      </w:r>
    </w:p>
    <w:p w14:paraId="18932E03" w14:textId="14A5041E" w:rsidR="00830C50" w:rsidRDefault="00830C50" w:rsidP="00F240C0">
      <w:pPr>
        <w:pStyle w:val="a8"/>
        <w:numPr>
          <w:ilvl w:val="0"/>
          <w:numId w:val="4"/>
        </w:numPr>
        <w:ind w:left="0" w:firstLine="709"/>
        <w:jc w:val="both"/>
      </w:pPr>
      <w:r w:rsidRPr="00830C50">
        <w:t>Клиника онлайн</w:t>
      </w:r>
    </w:p>
    <w:p w14:paraId="199BA268" w14:textId="3C9DCF8D" w:rsidR="00830C50" w:rsidRDefault="00F04A95" w:rsidP="00830C50">
      <w:pPr>
        <w:jc w:val="both"/>
      </w:pPr>
      <w:r>
        <w:t xml:space="preserve">Информационная система включает в себя следующие модули: </w:t>
      </w:r>
      <w:r w:rsidRPr="00F04A95">
        <w:t xml:space="preserve">Онлайн-расписание доступное с компьютера, телефона и планшета, Онлайн-запись пациентов, - Кабинеты, </w:t>
      </w:r>
      <w:r w:rsidRPr="00F04A95">
        <w:lastRenderedPageBreak/>
        <w:t>Интеграция с МКБ 10, Бесплатное мобильное приложение для сотрудников, Учет финансов, товаров и услуг, Управление сетью клиник, Автоматический расчет зарплаты врачей, Аналитика продаж, IP-телефония, Автоматизация систем лояльности.</w:t>
      </w:r>
      <w:r w:rsidR="00464043">
        <w:t xml:space="preserve"> Система поставляется только в облачном виде. </w:t>
      </w:r>
      <w:r w:rsidR="00464043" w:rsidRPr="00464043">
        <w:t>Стоимость формируется от количества сотрудников, которые работают одновременно в один день</w:t>
      </w:r>
      <w:r w:rsidR="00464043">
        <w:t>.</w:t>
      </w:r>
    </w:p>
    <w:p w14:paraId="517FF8F1" w14:textId="3402BB7A" w:rsidR="00830C50" w:rsidRDefault="00830C50" w:rsidP="00F240C0">
      <w:pPr>
        <w:pStyle w:val="a8"/>
        <w:numPr>
          <w:ilvl w:val="0"/>
          <w:numId w:val="4"/>
        </w:numPr>
        <w:ind w:left="0" w:firstLine="709"/>
        <w:jc w:val="both"/>
      </w:pPr>
      <w:r w:rsidRPr="00830C50">
        <w:t>Медиалог</w:t>
      </w:r>
    </w:p>
    <w:p w14:paraId="67DEF80E" w14:textId="03E641C0" w:rsidR="00830C50" w:rsidRDefault="00B002A6" w:rsidP="00830C50">
      <w:pPr>
        <w:jc w:val="both"/>
      </w:pPr>
      <w:r>
        <w:t>Информационная система включает большое количество разнообразных модулей, подключаемых в зависимости от нужд клиента. Стоимость системы формируется из</w:t>
      </w:r>
      <w:r w:rsidR="005B3BF1">
        <w:t xml:space="preserve"> количества подключенных модулей.</w:t>
      </w:r>
    </w:p>
    <w:p w14:paraId="3375024C" w14:textId="2AE5EEA4" w:rsidR="00BF0352" w:rsidRPr="00816F28" w:rsidRDefault="00BF0352" w:rsidP="00830C50">
      <w:pPr>
        <w:jc w:val="both"/>
      </w:pPr>
    </w:p>
    <w:p w14:paraId="5200D9A3" w14:textId="6B6CE5D4" w:rsidR="00BF0352" w:rsidRDefault="00BF0352" w:rsidP="00BF0352">
      <w:pPr>
        <w:pStyle w:val="2"/>
        <w:spacing w:before="240" w:after="240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bookmarkStart w:id="7" w:name="_Toc180418301"/>
      <w:r>
        <w:rPr>
          <w:rFonts w:ascii="Times New Roman" w:hAnsi="Times New Roman" w:cs="Times New Roman"/>
          <w:color w:val="auto"/>
          <w:sz w:val="24"/>
          <w:szCs w:val="24"/>
        </w:rPr>
        <w:t>Проектирование функциональной модели</w:t>
      </w:r>
      <w:bookmarkEnd w:id="7"/>
    </w:p>
    <w:p w14:paraId="05F31F30" w14:textId="7F072A6D" w:rsidR="00FE3A7A" w:rsidRPr="00FE3A7A" w:rsidRDefault="00FE3A7A" w:rsidP="00FE3A7A">
      <w:r>
        <w:t xml:space="preserve">Диаграмма </w:t>
      </w:r>
      <w:r w:rsidR="00B35F63">
        <w:rPr>
          <w:lang w:val="en-US"/>
        </w:rPr>
        <w:t>IDEF</w:t>
      </w:r>
      <w:r w:rsidR="00B35F63" w:rsidRPr="00FE3A7A">
        <w:t>0</w:t>
      </w:r>
      <w:r w:rsidRPr="00FE3A7A">
        <w:t xml:space="preserve"> используется для создания функциональной модели, которая является структурированным отображением функций производственной системы или среды, а также информации и объектов, связывающих эти функции.</w:t>
      </w:r>
    </w:p>
    <w:p w14:paraId="5DE7F91A" w14:textId="79F959C4" w:rsidR="00BF0352" w:rsidRDefault="00BF0352" w:rsidP="00A45E42">
      <w:pPr>
        <w:jc w:val="both"/>
      </w:pPr>
    </w:p>
    <w:p w14:paraId="6DF5B30E" w14:textId="6CDAA392" w:rsidR="00227803" w:rsidRDefault="00227803" w:rsidP="00A45E42">
      <w:pPr>
        <w:jc w:val="both"/>
      </w:pPr>
      <w:r>
        <w:t>Контекстная диаграмма:</w:t>
      </w:r>
    </w:p>
    <w:p w14:paraId="7B9E845A" w14:textId="2A0C2A96" w:rsidR="00B8517C" w:rsidRDefault="00227803" w:rsidP="00A45E42">
      <w:pPr>
        <w:jc w:val="both"/>
      </w:pPr>
      <w:r>
        <w:object w:dxaOrig="15135" w:dyaOrig="6511" w14:anchorId="24E781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01.25pt" o:ole="">
            <v:imagedata r:id="rId11" o:title=""/>
          </v:shape>
          <o:OLEObject Type="Embed" ProgID="Visio.Drawing.15" ShapeID="_x0000_i1025" DrawAspect="Content" ObjectID="_1791226643" r:id="rId12"/>
        </w:object>
      </w:r>
      <w:r w:rsidR="00B8517C">
        <w:br w:type="page"/>
      </w:r>
    </w:p>
    <w:p w14:paraId="1DCB01F6" w14:textId="7C58EC62" w:rsidR="00B8517C" w:rsidRDefault="00B8517C" w:rsidP="00A45E42">
      <w:pPr>
        <w:jc w:val="both"/>
      </w:pPr>
      <w:r>
        <w:lastRenderedPageBreak/>
        <w:t>Первый уровень декомпозиции:</w:t>
      </w:r>
    </w:p>
    <w:p w14:paraId="7A7170AC" w14:textId="77777777" w:rsidR="00B8517C" w:rsidRDefault="00B8517C" w:rsidP="00A45E42">
      <w:pPr>
        <w:jc w:val="both"/>
      </w:pPr>
    </w:p>
    <w:p w14:paraId="11651ECD" w14:textId="6B15C1BA" w:rsidR="00B8517C" w:rsidRDefault="00227803" w:rsidP="00A45E42">
      <w:pPr>
        <w:jc w:val="both"/>
      </w:pPr>
      <w:r>
        <w:object w:dxaOrig="16201" w:dyaOrig="13156" w14:anchorId="491BFFEF">
          <v:shape id="_x0000_i1028" type="#_x0000_t75" style="width:467.2pt;height:379.65pt" o:ole="">
            <v:imagedata r:id="rId13" o:title=""/>
          </v:shape>
          <o:OLEObject Type="Embed" ProgID="Visio.Drawing.15" ShapeID="_x0000_i1028" DrawAspect="Content" ObjectID="_1791226644" r:id="rId14"/>
        </w:object>
      </w:r>
      <w:r w:rsidR="00B8517C">
        <w:br w:type="page"/>
      </w:r>
    </w:p>
    <w:p w14:paraId="3CB5E0FA" w14:textId="2424A70E" w:rsidR="00B8517C" w:rsidRDefault="00B8517C" w:rsidP="00A45E42">
      <w:pPr>
        <w:jc w:val="both"/>
      </w:pPr>
      <w:r>
        <w:lastRenderedPageBreak/>
        <w:t>Второй уровень декомпозиции:</w:t>
      </w:r>
    </w:p>
    <w:p w14:paraId="60BE8571" w14:textId="1CDD89BA" w:rsidR="00227803" w:rsidRPr="00816F28" w:rsidRDefault="00227803" w:rsidP="00A45E42">
      <w:pPr>
        <w:jc w:val="both"/>
      </w:pPr>
      <w:r>
        <w:object w:dxaOrig="22755" w:dyaOrig="25455" w14:anchorId="294CB182">
          <v:shape id="_x0000_i1031" type="#_x0000_t75" style="width:468pt;height:522.8pt" o:ole="">
            <v:imagedata r:id="rId15" o:title=""/>
          </v:shape>
          <o:OLEObject Type="Embed" ProgID="Visio.Drawing.15" ShapeID="_x0000_i1031" DrawAspect="Content" ObjectID="_1791226645" r:id="rId16"/>
        </w:object>
      </w:r>
    </w:p>
    <w:p w14:paraId="0C511C53" w14:textId="77777777" w:rsidR="00FE3A7A" w:rsidRPr="00FE3A7A" w:rsidRDefault="00FE3A7A" w:rsidP="00A45E42">
      <w:pPr>
        <w:jc w:val="both"/>
      </w:pPr>
    </w:p>
    <w:p w14:paraId="2C22C6B5" w14:textId="705DEBA4" w:rsidR="00FE3A7A" w:rsidRDefault="00FE3A7A" w:rsidP="00A45E42">
      <w:pPr>
        <w:jc w:val="both"/>
      </w:pPr>
      <w:r>
        <w:t xml:space="preserve">Диаграмма </w:t>
      </w:r>
      <w:r>
        <w:rPr>
          <w:lang w:val="en-US"/>
        </w:rPr>
        <w:t>IDEF</w:t>
      </w:r>
      <w:r w:rsidRPr="00FE3A7A">
        <w:t>1</w:t>
      </w:r>
      <w:r>
        <w:rPr>
          <w:lang w:val="en-US"/>
        </w:rPr>
        <w:t>X</w:t>
      </w:r>
      <w:r w:rsidRPr="00FE3A7A">
        <w:t xml:space="preserve"> используются для моделирования данных, определения отношений между объектами и разработки структуры базы данных. Они помогают понять требования к данным и обеспечить их целостность и непротиворечивость.</w:t>
      </w:r>
    </w:p>
    <w:p w14:paraId="5E25F2EE" w14:textId="70E57424" w:rsidR="005A5231" w:rsidRDefault="005A5231" w:rsidP="00A45E42">
      <w:pPr>
        <w:jc w:val="both"/>
      </w:pPr>
    </w:p>
    <w:p w14:paraId="2DA5878F" w14:textId="77777777" w:rsidR="005A5231" w:rsidRPr="00FE3A7A" w:rsidRDefault="005A5231" w:rsidP="00A45E42">
      <w:pPr>
        <w:jc w:val="both"/>
      </w:pPr>
    </w:p>
    <w:p w14:paraId="5B62B63D" w14:textId="5F5E518F" w:rsidR="00BF0352" w:rsidRPr="00816F28" w:rsidRDefault="00BF0352" w:rsidP="00BF0352">
      <w:pPr>
        <w:pStyle w:val="2"/>
        <w:spacing w:before="240" w:after="240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bookmarkStart w:id="8" w:name="_Toc180418302"/>
      <w:r>
        <w:rPr>
          <w:rFonts w:ascii="Times New Roman" w:hAnsi="Times New Roman" w:cs="Times New Roman"/>
          <w:color w:val="auto"/>
          <w:sz w:val="24"/>
          <w:szCs w:val="24"/>
        </w:rPr>
        <w:t>Проектирование базы данных</w:t>
      </w:r>
      <w:bookmarkEnd w:id="8"/>
    </w:p>
    <w:p w14:paraId="406BD2AF" w14:textId="68199ABE" w:rsidR="00A45E42" w:rsidRDefault="00655E7F" w:rsidP="00A45E42">
      <w:pPr>
        <w:jc w:val="both"/>
      </w:pPr>
      <w:r>
        <w:rPr>
          <w:lang w:val="en-US"/>
        </w:rPr>
        <w:t>ER</w:t>
      </w:r>
      <w:r w:rsidRPr="00655E7F">
        <w:t>-</w:t>
      </w:r>
      <w:r>
        <w:t xml:space="preserve">диаграмма </w:t>
      </w:r>
      <w:r w:rsidRPr="00655E7F">
        <w:t>позволяет наглядно представить структуру данных и взаимосвязи между ними.</w:t>
      </w:r>
    </w:p>
    <w:p w14:paraId="395246A9" w14:textId="104A30A5" w:rsidR="0093748C" w:rsidRPr="0093748C" w:rsidRDefault="009A778A" w:rsidP="00A45E42">
      <w:pPr>
        <w:jc w:val="both"/>
      </w:pPr>
      <w:r w:rsidRPr="009A778A">
        <w:rPr>
          <w:noProof/>
        </w:rPr>
        <w:lastRenderedPageBreak/>
        <w:drawing>
          <wp:inline distT="0" distB="0" distL="0" distR="0" wp14:anchorId="32052B0A" wp14:editId="233D4B3D">
            <wp:extent cx="5940425" cy="29933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93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3748C" w:rsidRPr="0093748C" w:rsidSect="0010708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B9FC2B" w14:textId="77777777" w:rsidR="00556517" w:rsidRDefault="00556517" w:rsidP="007562AF">
      <w:r>
        <w:separator/>
      </w:r>
    </w:p>
  </w:endnote>
  <w:endnote w:type="continuationSeparator" w:id="0">
    <w:p w14:paraId="405E922C" w14:textId="77777777" w:rsidR="00556517" w:rsidRDefault="00556517" w:rsidP="007562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Microsoft Uighur">
    <w:panose1 w:val="02000000000000000000"/>
    <w:charset w:val="00"/>
    <w:family w:val="auto"/>
    <w:pitch w:val="variable"/>
    <w:sig w:usb0="80002023" w:usb1="80000002" w:usb2="00000008" w:usb3="00000000" w:csb0="00000041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Journal">
    <w:altName w:val="Times New Roman"/>
    <w:charset w:val="00"/>
    <w:family w:val="auto"/>
    <w:pitch w:val="variable"/>
    <w:sig w:usb0="00000001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725AAF" w14:textId="77777777" w:rsidR="00556517" w:rsidRDefault="00556517" w:rsidP="007562AF">
      <w:r>
        <w:separator/>
      </w:r>
    </w:p>
  </w:footnote>
  <w:footnote w:type="continuationSeparator" w:id="0">
    <w:p w14:paraId="5AE1B136" w14:textId="77777777" w:rsidR="00556517" w:rsidRDefault="00556517" w:rsidP="007562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43BF14" w14:textId="77777777" w:rsidR="00FE12D9" w:rsidRDefault="00063687">
    <w:pPr>
      <w:pStyle w:val="a4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6704" behindDoc="0" locked="1" layoutInCell="0" allowOverlap="1" wp14:anchorId="500FF712" wp14:editId="0F863E2A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760" cy="10189210"/>
              <wp:effectExtent l="0" t="0" r="21590" b="21590"/>
              <wp:wrapNone/>
              <wp:docPr id="35" name="Group 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36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8" name="Line 54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9" name="Line 55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1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2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3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4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5" name="Line 60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7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8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9" name="Rectangle 63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E72B4E" w14:textId="77777777" w:rsidR="00FE12D9" w:rsidRDefault="00063687" w:rsidP="00CB26ED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0" name="Rectangle 64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477F42" w14:textId="77777777" w:rsidR="00FE12D9" w:rsidRDefault="00063687" w:rsidP="00CB26ED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1" name="Rectangle 65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812B542" w14:textId="77777777" w:rsidR="00FE12D9" w:rsidRDefault="00063687" w:rsidP="00CB26ED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2" name="Rectangle 66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52C99D1" w14:textId="77777777" w:rsidR="00FE12D9" w:rsidRDefault="00063687" w:rsidP="00CB26ED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3" name="Rectangle 67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1A4366C" w14:textId="77777777" w:rsidR="00FE12D9" w:rsidRDefault="00063687" w:rsidP="00CB26ED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4" name="Rectangle 68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0827AD3" w14:textId="77777777" w:rsidR="00FE12D9" w:rsidRDefault="00063687" w:rsidP="00CB26ED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5" name="Rectangle 69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E6E1C92" w14:textId="77777777" w:rsidR="00FE12D9" w:rsidRDefault="00063687" w:rsidP="00CB26ED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fldChar w:fldCharType="begin"/>
                            </w:r>
                            <w:r>
                              <w:rPr>
                                <w:sz w:val="18"/>
                              </w:rPr>
                              <w:instrText xml:space="preserve"> PAGE  \* LOWER </w:instrText>
                            </w:r>
                            <w:r>
                              <w:rPr>
                                <w:sz w:val="18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18"/>
                              </w:rPr>
                              <w:t>2</w:t>
                            </w:r>
                            <w:r>
                              <w:rPr>
                                <w:sz w:val="18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6" name="Rectangle 70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7AF509E" w14:textId="25474699" w:rsidR="00FE12D9" w:rsidRPr="00243AF0" w:rsidRDefault="00063687" w:rsidP="00CB26ED">
                            <w:pPr>
                              <w:pStyle w:val="a3"/>
                              <w:jc w:val="center"/>
                              <w:rPr>
                                <w:sz w:val="32"/>
                                <w:szCs w:val="32"/>
                                <w:lang w:val="ru-RU"/>
                              </w:rPr>
                            </w:pPr>
                            <w:r w:rsidRPr="007562AF">
                              <w:rPr>
                                <w:sz w:val="32"/>
                                <w:szCs w:val="32"/>
                                <w:lang w:val="ru-RU"/>
                              </w:rPr>
                              <w:t>09.02.07</w:t>
                            </w:r>
                            <w:r w:rsidRPr="007562AF">
                              <w:rPr>
                                <w:sz w:val="32"/>
                                <w:szCs w:val="32"/>
                              </w:rPr>
                              <w:t>.</w:t>
                            </w:r>
                            <w:r w:rsidRPr="007562AF">
                              <w:rPr>
                                <w:sz w:val="32"/>
                                <w:szCs w:val="32"/>
                                <w:lang w:val="ru-RU"/>
                              </w:rPr>
                              <w:t>КП07ИР41</w:t>
                            </w:r>
                            <w:r w:rsidRPr="007562AF">
                              <w:rPr>
                                <w:sz w:val="32"/>
                                <w:szCs w:val="32"/>
                              </w:rPr>
                              <w:t>.0</w:t>
                            </w:r>
                            <w:r w:rsidR="007562AF" w:rsidRPr="007562AF">
                              <w:rPr>
                                <w:sz w:val="32"/>
                                <w:szCs w:val="32"/>
                                <w:lang w:val="ru-RU"/>
                              </w:rPr>
                              <w:t>24</w:t>
                            </w:r>
                            <w:r>
                              <w:rPr>
                                <w:sz w:val="32"/>
                                <w:szCs w:val="32"/>
                                <w:lang w:val="ru-RU"/>
                              </w:rPr>
                              <w:t>Д1</w:t>
                            </w:r>
                          </w:p>
                          <w:p w14:paraId="6BB47C7C" w14:textId="77777777" w:rsidR="00FE12D9" w:rsidRPr="005E6281" w:rsidRDefault="00556517" w:rsidP="00CB26E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7" name="Line 71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8" name="Line 72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9" name="Line 73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0" name="Line 74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" name="Line 75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63" name="Group 76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7" cy="20000"/>
                        </a:xfrm>
                      </wpg:grpSpPr>
                      <wps:wsp>
                        <wps:cNvPr id="65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998A9E0" w14:textId="77777777" w:rsidR="00FE12D9" w:rsidRDefault="00063687" w:rsidP="00CB26ED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Разраб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9280" y="0"/>
                            <a:ext cx="10717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B765A9" w14:textId="026656E4" w:rsidR="00FE12D9" w:rsidRPr="007562AF" w:rsidRDefault="007562AF" w:rsidP="00CB26ED">
                              <w:pPr>
                                <w:pStyle w:val="a3"/>
                                <w:rPr>
                                  <w:sz w:val="18"/>
                                  <w:szCs w:val="18"/>
                                  <w:lang w:val="ru-RU"/>
                                </w:rPr>
                              </w:pPr>
                              <w:r w:rsidRPr="007562AF">
                                <w:rPr>
                                  <w:sz w:val="18"/>
                                  <w:szCs w:val="18"/>
                                  <w:lang w:val="ru-RU"/>
                                </w:rPr>
                                <w:t>Хорошев Д.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68" name="Group 79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69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BC1D4C" w14:textId="77777777" w:rsidR="00FE12D9" w:rsidRDefault="00063687" w:rsidP="00CB26ED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Прове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42F466" w14:textId="77777777" w:rsidR="00FE12D9" w:rsidRPr="00CB26ED" w:rsidRDefault="00063687" w:rsidP="00CB26ED">
                              <w:pPr>
                                <w:pStyle w:val="a3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Кононова О.А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72" name="Group 82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74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EAAD43" w14:textId="77777777" w:rsidR="00FE12D9" w:rsidRDefault="00063687" w:rsidP="00CB26ED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Реценз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5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5AB761" w14:textId="77777777" w:rsidR="00FE12D9" w:rsidRDefault="00063687" w:rsidP="00CB26ED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Ф.И.О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76" name="Group 85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77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A401EA" w14:textId="77777777" w:rsidR="00FE12D9" w:rsidRDefault="00063687" w:rsidP="00CB26ED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82A520" w14:textId="77777777" w:rsidR="00FE12D9" w:rsidRDefault="00063687" w:rsidP="00CB26ED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Ф.И.О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79" name="Group 88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80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64652A" w14:textId="77777777" w:rsidR="00FE12D9" w:rsidRDefault="00063687" w:rsidP="00CB26ED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Утверд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" name="Rectangle 9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528385" w14:textId="77777777" w:rsidR="00FE12D9" w:rsidRDefault="00063687" w:rsidP="00CB26ED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Ф.И.О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82" name="Line 91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3" name="Rectangle 92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91D2AD2" w14:textId="0BBF6A3A" w:rsidR="00FE12D9" w:rsidRPr="0003664B" w:rsidRDefault="00063687" w:rsidP="00CB26ED">
                            <w:pPr>
                              <w:jc w:val="center"/>
                              <w:rPr>
                                <w:rFonts w:asciiTheme="minorHAnsi" w:hAnsiTheme="minorHAnsi" w:cs="Arial"/>
                                <w:i/>
                                <w:sz w:val="18"/>
                              </w:rPr>
                            </w:pPr>
                            <w:r w:rsidRPr="0003664B">
                              <w:rPr>
                                <w:rFonts w:asciiTheme="minorHAnsi" w:hAnsiTheme="minorHAnsi" w:cs="Arial"/>
                                <w:i/>
                                <w:sz w:val="18"/>
                              </w:rPr>
                              <w:t xml:space="preserve">Курсовая работа на тему «Разработка информационной системы </w:t>
                            </w:r>
                            <w:r w:rsidR="00980FC2">
                              <w:rPr>
                                <w:rFonts w:asciiTheme="minorHAnsi" w:hAnsiTheme="minorHAnsi" w:cs="Arial"/>
                                <w:i/>
                                <w:sz w:val="18"/>
                              </w:rPr>
                              <w:t>для больницы»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84" name="Line 93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5" name="Line 94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6" name="Line 95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7" name="Rectangle 96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4D0D76" w14:textId="77777777" w:rsidR="00FE12D9" w:rsidRDefault="00063687" w:rsidP="00CB26ED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8" name="Rectangle 97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441E390" w14:textId="77777777" w:rsidR="00FE12D9" w:rsidRDefault="00063687" w:rsidP="00CB26ED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9" name="Rectangle 98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F235958" w14:textId="77777777" w:rsidR="00FE12D9" w:rsidRPr="007562AF" w:rsidRDefault="00063687" w:rsidP="00FE12D9">
                            <w:pPr>
                              <w:pStyle w:val="a3"/>
                              <w:jc w:val="center"/>
                              <w:rPr>
                                <w:rFonts w:asciiTheme="minorHAnsi" w:hAnsiTheme="minorHAnsi"/>
                                <w:sz w:val="18"/>
                                <w:lang w:val="ru-RU"/>
                              </w:rPr>
                            </w:pPr>
                            <w:r w:rsidRPr="00AD2C5F">
                              <w:rPr>
                                <w:bCs/>
                                <w:sz w:val="18"/>
                                <w:lang w:val="ru-RU"/>
                              </w:rPr>
                              <w:fldChar w:fldCharType="begin"/>
                            </w:r>
                            <w:r w:rsidRPr="00AD2C5F">
                              <w:rPr>
                                <w:bCs/>
                                <w:sz w:val="18"/>
                                <w:lang w:val="ru-RU"/>
                              </w:rPr>
                              <w:instrText>NUMPAGES  \* Arabic  \* MERGEFORMAT</w:instrText>
                            </w:r>
                            <w:r w:rsidRPr="00AD2C5F">
                              <w:rPr>
                                <w:bCs/>
                                <w:sz w:val="18"/>
                                <w:lang w:val="ru-RU"/>
                              </w:rPr>
                              <w:fldChar w:fldCharType="separate"/>
                            </w:r>
                            <w:r w:rsidRPr="00AD2C5F">
                              <w:rPr>
                                <w:bCs/>
                                <w:noProof/>
                                <w:sz w:val="18"/>
                                <w:lang w:val="ru-RU"/>
                              </w:rPr>
                              <w:t>2</w:t>
                            </w:r>
                            <w:r w:rsidRPr="00AD2C5F">
                              <w:rPr>
                                <w:bCs/>
                                <w:sz w:val="18"/>
                                <w:lang w:val="ru-RU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0" name="Line 99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1" name="Line 100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2" name="Rectangle 101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46431BF" w14:textId="77777777" w:rsidR="00FE12D9" w:rsidRPr="005E6281" w:rsidRDefault="00063687" w:rsidP="00CB26ED">
                            <w:pPr>
                              <w:pStyle w:val="a3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r w:rsidRPr="007562AF">
                              <w:rPr>
                                <w:sz w:val="24"/>
                                <w:lang w:val="ru-RU"/>
                              </w:rPr>
                              <w:t>КАТ, гр ИР-4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00FF712" id="Group 52" o:spid="_x0000_s1026" style="position:absolute;left:0;text-align:left;margin-left:56.7pt;margin-top:19.85pt;width:518.8pt;height:802.3pt;z-index:25165670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" o:allowincell="f">
              <v:rect id="Rectangle 5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" filled="f" strokeweight="2pt"/>
              <v:line id="Line 54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" strokeweight="2pt"/>
              <v:line id="Line 55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" strokeweight="2pt"/>
              <v:line id="Line 56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6Uq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BJC6UqvwAAANsAAAAPAAAAAAAA&#10;AAAAAAAAAAcCAABkcnMvZG93bnJldi54bWxQSwUGAAAAAAMAAwC3AAAA8wIAAAAA&#10;" strokeweight="2pt"/>
              <v:line id="Line 57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    <v:line id="Line 58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<v:line id="Line 59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<v:line id="Line 60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KMp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A2MKMpvwAAANsAAAAPAAAAAAAA&#10;AAAAAAAAAAcCAABkcnMvZG93bnJldi54bWxQSwUGAAAAAAMAAwC3AAAA8wIAAAAA&#10;" strokeweight="2pt"/>
              <v:line id="Line 6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" strokeweight="1pt"/>
              <v:line id="Line 6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8VT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CCbxVPBAAAA2wAAAA8AAAAA&#10;AAAAAAAAAAAABwIAAGRycy9kb3ducmV2LnhtbFBLBQYAAAAAAwADALcAAAD1AgAAAAA=&#10;" strokeweight="1pt"/>
              <v:rect id="Rectangle 63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" filled="f" stroked="f" strokeweight=".25pt">
                <v:textbox inset="1pt,1pt,1pt,1pt">
                  <w:txbxContent>
                    <w:p w14:paraId="02E72B4E" w14:textId="77777777" w:rsidR="00FE12D9" w:rsidRDefault="00063687" w:rsidP="00CB26ED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4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    <v:textbox inset="1pt,1pt,1pt,1pt">
                  <w:txbxContent>
                    <w:p w14:paraId="18477F42" w14:textId="77777777" w:rsidR="00FE12D9" w:rsidRDefault="00063687" w:rsidP="00CB26ED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5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" filled="f" stroked="f" strokeweight=".25pt">
                <v:textbox inset="1pt,1pt,1pt,1pt">
                  <w:txbxContent>
                    <w:p w14:paraId="6812B542" w14:textId="77777777" w:rsidR="00FE12D9" w:rsidRDefault="00063687" w:rsidP="00CB26ED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66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" filled="f" stroked="f" strokeweight=".25pt">
                <v:textbox inset="1pt,1pt,1pt,1pt">
                  <w:txbxContent>
                    <w:p w14:paraId="652C99D1" w14:textId="77777777" w:rsidR="00FE12D9" w:rsidRDefault="00063687" w:rsidP="00CB26ED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7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0Tmj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WD9DP9f4g+Q2ysAAAD//wMAUEsBAi0AFAAGAAgAAAAhANvh9svuAAAAhQEAABMAAAAAAAAAAAAA&#10;AAAAAAAAAFtDb250ZW50X1R5cGVzXS54bWxQSwECLQAUAAYACAAAACEAWvQsW78AAAAVAQAACwAA&#10;AAAAAAAAAAAAAAAfAQAAX3JlbHMvLnJlbHNQSwECLQAUAAYACAAAACEA9dE5o8MAAADbAAAADwAA&#10;AAAAAAAAAAAAAAAHAgAAZHJzL2Rvd25yZXYueG1sUEsFBgAAAAADAAMAtwAAAPcCAAAAAA==&#10;" filled="f" stroked="f" strokeweight=".25pt">
                <v:textbox inset="1pt,1pt,1pt,1pt">
                  <w:txbxContent>
                    <w:p w14:paraId="11A4366C" w14:textId="77777777" w:rsidR="00FE12D9" w:rsidRDefault="00063687" w:rsidP="00CB26ED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8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KHX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" filled="f" stroked="f" strokeweight=".25pt">
                <v:textbox inset="1pt,1pt,1pt,1pt">
                  <w:txbxContent>
                    <w:p w14:paraId="20827AD3" w14:textId="77777777" w:rsidR="00FE12D9" w:rsidRDefault="00063687" w:rsidP="00CB26ED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9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" filled="f" stroked="f" strokeweight=".25pt">
                <v:textbox inset="1pt,1pt,1pt,1pt">
                  <w:txbxContent>
                    <w:p w14:paraId="6E6E1C92" w14:textId="77777777" w:rsidR="00FE12D9" w:rsidRDefault="00063687" w:rsidP="00CB26ED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fldChar w:fldCharType="begin"/>
                      </w:r>
                      <w:r>
                        <w:rPr>
                          <w:sz w:val="18"/>
                        </w:rPr>
                        <w:instrText xml:space="preserve"> PAGE  \* LOWER </w:instrText>
                      </w:r>
                      <w:r>
                        <w:rPr>
                          <w:sz w:val="18"/>
                        </w:rPr>
                        <w:fldChar w:fldCharType="separate"/>
                      </w:r>
                      <w:r>
                        <w:rPr>
                          <w:noProof/>
                          <w:sz w:val="18"/>
                        </w:rPr>
                        <w:t>2</w:t>
                      </w:r>
                      <w:r>
                        <w:rPr>
                          <w:sz w:val="18"/>
                        </w:rPr>
                        <w:fldChar w:fldCharType="end"/>
                      </w:r>
                    </w:p>
                  </w:txbxContent>
                </v:textbox>
              </v:rect>
              <v:rect id="Rectangle 70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po7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bw&#10;mcLfl/gD5OYXAAD//wMAUEsBAi0AFAAGAAgAAAAhANvh9svuAAAAhQEAABMAAAAAAAAAAAAAAAAA&#10;AAAAAFtDb250ZW50X1R5cGVzXS54bWxQSwECLQAUAAYACAAAACEAWvQsW78AAAAVAQAACwAAAAAA&#10;AAAAAAAAAAAfAQAAX3JlbHMvLnJlbHNQSwECLQAUAAYACAAAACEA5aaaO8AAAADbAAAADwAAAAAA&#10;AAAAAAAAAAAHAgAAZHJzL2Rvd25yZXYueG1sUEsFBgAAAAADAAMAtwAAAPQCAAAAAA==&#10;" filled="f" stroked="f" strokeweight=".25pt">
                <v:textbox inset="1pt,1pt,1pt,1pt">
                  <w:txbxContent>
                    <w:p w14:paraId="07AF509E" w14:textId="25474699" w:rsidR="00FE12D9" w:rsidRPr="00243AF0" w:rsidRDefault="00063687" w:rsidP="00CB26ED">
                      <w:pPr>
                        <w:pStyle w:val="a3"/>
                        <w:jc w:val="center"/>
                        <w:rPr>
                          <w:sz w:val="32"/>
                          <w:szCs w:val="32"/>
                          <w:lang w:val="ru-RU"/>
                        </w:rPr>
                      </w:pPr>
                      <w:r w:rsidRPr="007562AF">
                        <w:rPr>
                          <w:sz w:val="32"/>
                          <w:szCs w:val="32"/>
                          <w:lang w:val="ru-RU"/>
                        </w:rPr>
                        <w:t>09.02.07</w:t>
                      </w:r>
                      <w:r w:rsidRPr="007562AF">
                        <w:rPr>
                          <w:sz w:val="32"/>
                          <w:szCs w:val="32"/>
                        </w:rPr>
                        <w:t>.</w:t>
                      </w:r>
                      <w:r w:rsidRPr="007562AF">
                        <w:rPr>
                          <w:sz w:val="32"/>
                          <w:szCs w:val="32"/>
                          <w:lang w:val="ru-RU"/>
                        </w:rPr>
                        <w:t>КП07ИР41</w:t>
                      </w:r>
                      <w:r w:rsidRPr="007562AF">
                        <w:rPr>
                          <w:sz w:val="32"/>
                          <w:szCs w:val="32"/>
                        </w:rPr>
                        <w:t>.0</w:t>
                      </w:r>
                      <w:r w:rsidR="007562AF" w:rsidRPr="007562AF">
                        <w:rPr>
                          <w:sz w:val="32"/>
                          <w:szCs w:val="32"/>
                          <w:lang w:val="ru-RU"/>
                        </w:rPr>
                        <w:t>24</w:t>
                      </w:r>
                      <w:r>
                        <w:rPr>
                          <w:sz w:val="32"/>
                          <w:szCs w:val="32"/>
                          <w:lang w:val="ru-RU"/>
                        </w:rPr>
                        <w:t>Д1</w:t>
                      </w:r>
                    </w:p>
                    <w:p w14:paraId="6BB47C7C" w14:textId="77777777" w:rsidR="00FE12D9" w:rsidRPr="005E6281" w:rsidRDefault="00556517" w:rsidP="00CB26ED"/>
                  </w:txbxContent>
                </v:textbox>
              </v:rect>
              <v:line id="Line 71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<v:line id="Line 72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<v:line id="Line 73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DvYVwwAAANsAAAAPAAAAZHJzL2Rvd25yZXYueG1sRI/dagIx&#10;FITvBd8hHKF3mrVQ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yg72FcMAAADbAAAADwAA&#10;AAAAAAAAAAAAAAAHAgAAZHJzL2Rvd25yZXYueG1sUEsFBgAAAAADAAMAtwAAAPcCAAAAAA==&#10;" strokeweight="1pt"/>
              <v:line id="Line 74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JU1wAAAANs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Wp++pB8gF08AAAD//wMAUEsBAi0AFAAGAAgAAAAhANvh9svuAAAAhQEAABMAAAAAAAAAAAAAAAAA&#10;AAAAAFtDb250ZW50X1R5cGVzXS54bWxQSwECLQAUAAYACAAAACEAWvQsW78AAAAVAQAACwAAAAAA&#10;AAAAAAAAAAAfAQAAX3JlbHMvLnJlbHNQSwECLQAUAAYACAAAACEAlViVNcAAAADbAAAADwAAAAAA&#10;AAAAAAAAAAAHAgAAZHJzL2Rvd25yZXYueG1sUEsFBgAAAAADAAMAtwAAAPQCAAAAAA==&#10;" strokeweight="1pt"/>
              <v:line id="Line 75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/>
              <v:group id="Group 76" o:spid="_x0000_s1050" style="position:absolute;left:39;top:18267;width:4801;height:310" coordsize="19997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S8Q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+RReX8IPkKsnAAAA//8DAFBLAQItABQABgAIAAAAIQDb4fbL7gAAAIUBAAATAAAAAAAAAAAA&#10;AAAAAAAAAABbQ29udGVudF9UeXBlc10ueG1sUEsBAi0AFAAGAAgAAAAhAFr0LFu/AAAAFQEAAAsA&#10;AAAAAAAAAAAAAAAAHwEAAF9yZWxzLy5yZWxzUEsBAi0AFAAGAAgAAAAhAEXpLxDEAAAA2wAAAA8A&#10;AAAAAAAAAAAAAAAABwIAAGRycy9kb3ducmV2LnhtbFBLBQYAAAAAAwADALcAAAD4AgAAAAA=&#10;">
                <v:rect id="Rectangle 77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<v:textbox inset="1pt,1pt,1pt,1pt">
                    <w:txbxContent>
                      <w:p w14:paraId="7998A9E0" w14:textId="77777777" w:rsidR="00FE12D9" w:rsidRDefault="00063687" w:rsidP="00CB26ED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Разраб.</w:t>
                        </w:r>
                      </w:p>
                    </w:txbxContent>
                  </v:textbox>
                </v:rect>
                <v:rect id="Rectangle 78" o:spid="_x0000_s1052" style="position:absolute;left:9280;width:10717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  <v:textbox inset="1pt,1pt,1pt,1pt">
                    <w:txbxContent>
                      <w:p w14:paraId="25B765A9" w14:textId="026656E4" w:rsidR="00FE12D9" w:rsidRPr="007562AF" w:rsidRDefault="007562AF" w:rsidP="00CB26ED">
                        <w:pPr>
                          <w:pStyle w:val="a3"/>
                          <w:rPr>
                            <w:sz w:val="18"/>
                            <w:szCs w:val="18"/>
                            <w:lang w:val="ru-RU"/>
                          </w:rPr>
                        </w:pPr>
                        <w:r w:rsidRPr="007562AF">
                          <w:rPr>
                            <w:sz w:val="18"/>
                            <w:szCs w:val="18"/>
                            <w:lang w:val="ru-RU"/>
                          </w:rPr>
                          <w:t>Хорошев Д.Р.</w:t>
                        </w:r>
                      </w:p>
                    </w:txbxContent>
                  </v:textbox>
                </v:rect>
              </v:group>
              <v:group id="Group 79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">
                <v:rect id="Rectangle 80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  <v:textbox inset="1pt,1pt,1pt,1pt">
                    <w:txbxContent>
                      <w:p w14:paraId="7CBC1D4C" w14:textId="77777777" w:rsidR="00FE12D9" w:rsidRDefault="00063687" w:rsidP="00CB26ED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Провер.</w:t>
                        </w:r>
                      </w:p>
                    </w:txbxContent>
                  </v:textbox>
                </v:rect>
                <v:rect id="Rectangle 81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  <v:textbox inset="1pt,1pt,1pt,1pt">
                    <w:txbxContent>
                      <w:p w14:paraId="0642F466" w14:textId="77777777" w:rsidR="00FE12D9" w:rsidRPr="00CB26ED" w:rsidRDefault="00063687" w:rsidP="00CB26ED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Кононова О.А.</w:t>
                        </w:r>
                      </w:p>
                    </w:txbxContent>
                  </v:textbox>
                </v:rect>
              </v:group>
              <v:group id="Group 82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BxW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7xE8v4QfIBcPAAAA//8DAFBLAQItABQABgAIAAAAIQDb4fbL7gAAAIUBAAATAAAAAAAAAAAA&#10;AAAAAAAAAABbQ29udGVudF9UeXBlc10ueG1sUEsBAi0AFAAGAAgAAAAhAFr0LFu/AAAAFQEAAAsA&#10;AAAAAAAAAAAAAAAAHwEAAF9yZWxzLy5yZWxzUEsBAi0AFAAGAAgAAAAhAK98HFbEAAAA2wAAAA8A&#10;AAAAAAAAAAAAAAAABwIAAGRycy9kb3ducmV2LnhtbFBLBQYAAAAAAwADALcAAAD4AgAAAAA=&#10;">
                <v:rect id="Rectangle 8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f23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" filled="f" stroked="f" strokeweight=".25pt">
                  <v:textbox inset="1pt,1pt,1pt,1pt">
                    <w:txbxContent>
                      <w:p w14:paraId="00EAAD43" w14:textId="77777777" w:rsidR="00FE12D9" w:rsidRDefault="00063687" w:rsidP="00CB26ED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Реценз.</w:t>
                        </w:r>
                      </w:p>
                    </w:txbxContent>
                  </v:textbox>
                </v:rect>
                <v:rect id="Rectangle 84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Vgs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zL7g9SX+ALn+AwAA//8DAFBLAQItABQABgAIAAAAIQDb4fbL7gAAAIUBAAATAAAAAAAAAAAAAAAA&#10;AAAAAABbQ29udGVudF9UeXBlc10ueG1sUEsBAi0AFAAGAAgAAAAhAFr0LFu/AAAAFQEAAAsAAAAA&#10;AAAAAAAAAAAAHwEAAF9yZWxzLy5yZWxzUEsBAi0AFAAGAAgAAAAhAF7BWCzBAAAA2wAAAA8AAAAA&#10;AAAAAAAAAAAABwIAAGRycy9kb3ducmV2LnhtbFBLBQYAAAAAAwADALcAAAD1AgAAAAA=&#10;" filled="f" stroked="f" strokeweight=".25pt">
                  <v:textbox inset="1pt,1pt,1pt,1pt">
                    <w:txbxContent>
                      <w:p w14:paraId="605AB761" w14:textId="77777777" w:rsidR="00FE12D9" w:rsidRDefault="00063687" w:rsidP="00CB26ED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Ф.И.О.</w:t>
                        </w:r>
                      </w:p>
                    </w:txbxContent>
                  </v:textbox>
                </v:rect>
              </v:group>
              <v:group id="Group 85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<v:rect id="Rectangle 8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" filled="f" stroked="f" strokeweight=".25pt">
                  <v:textbox inset="1pt,1pt,1pt,1pt">
                    <w:txbxContent>
                      <w:p w14:paraId="32A401EA" w14:textId="77777777" w:rsidR="00FE12D9" w:rsidRDefault="00063687" w:rsidP="00CB26ED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8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Pey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Wz8&#10;En+A3L4BAAD//wMAUEsBAi0AFAAGAAgAAAAhANvh9svuAAAAhQEAABMAAAAAAAAAAAAAAAAAAAAA&#10;AFtDb250ZW50X1R5cGVzXS54bWxQSwECLQAUAAYACAAAACEAWvQsW78AAAAVAQAACwAAAAAAAAAA&#10;AAAAAAAfAQAAX3JlbHMvLnJlbHNQSwECLQAUAAYACAAAACEAsMD3sr0AAADbAAAADwAAAAAAAAAA&#10;AAAAAAAHAgAAZHJzL2Rvd25yZXYueG1sUEsFBgAAAAADAAMAtwAAAPECAAAAAA==&#10;" filled="f" stroked="f" strokeweight=".25pt">
                  <v:textbox inset="1pt,1pt,1pt,1pt">
                    <w:txbxContent>
                      <w:p w14:paraId="2E82A520" w14:textId="77777777" w:rsidR="00FE12D9" w:rsidRDefault="00063687" w:rsidP="00CB26ED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Ф.И.О.</w:t>
                        </w:r>
                      </w:p>
                    </w:txbxContent>
                  </v:textbox>
                </v:rect>
              </v:group>
              <v:group id="Group 88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<v:rect id="Rectangle 8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Y4uT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" filled="f" stroked="f" strokeweight=".25pt">
                  <v:textbox inset="1pt,1pt,1pt,1pt">
                    <w:txbxContent>
                      <w:p w14:paraId="2264652A" w14:textId="77777777" w:rsidR="00FE12D9" w:rsidRDefault="00063687" w:rsidP="00CB26ED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Утверд.</w:t>
                        </w:r>
                      </w:p>
                    </w:txbxContent>
                  </v:textbox>
                </v:rect>
                <v:rect id="Rectangle 9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y4I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L/l/gD5PoJAAD//wMAUEsBAi0AFAAGAAgAAAAhANvh9svuAAAAhQEAABMAAAAAAAAAAAAAAAAA&#10;AAAAAFtDb250ZW50X1R5cGVzXS54bWxQSwECLQAUAAYACAAAACEAWvQsW78AAAAVAQAACwAAAAAA&#10;AAAAAAAAAAAfAQAAX3JlbHMvLnJlbHNQSwECLQAUAAYACAAAACEAFC8uCMAAAADbAAAADwAAAAAA&#10;AAAAAAAAAAAHAgAAZHJzL2Rvd25yZXYueG1sUEsFBgAAAAADAAMAtwAAAPQCAAAAAA==&#10;" filled="f" stroked="f" strokeweight=".25pt">
                  <v:textbox inset="1pt,1pt,1pt,1pt">
                    <w:txbxContent>
                      <w:p w14:paraId="3E528385" w14:textId="77777777" w:rsidR="00FE12D9" w:rsidRDefault="00063687" w:rsidP="00CB26ED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Ф.И.О.</w:t>
                        </w:r>
                      </w:p>
                    </w:txbxContent>
                  </v:textbox>
                </v:rect>
              </v:group>
              <v:line id="Line 91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IHH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" strokeweight="2pt"/>
              <v:rect id="Rectangle 92" o:spid="_x0000_s1066" style="position:absolute;left:7787;top:18314;width:6292;height:16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" filled="f" stroked="f" strokeweight=".25pt">
                <v:textbox inset="1pt,1pt,1pt,1pt">
                  <w:txbxContent>
                    <w:p w14:paraId="691D2AD2" w14:textId="0BBF6A3A" w:rsidR="00FE12D9" w:rsidRPr="0003664B" w:rsidRDefault="00063687" w:rsidP="00CB26ED">
                      <w:pPr>
                        <w:jc w:val="center"/>
                        <w:rPr>
                          <w:rFonts w:asciiTheme="minorHAnsi" w:hAnsiTheme="minorHAnsi" w:cs="Arial"/>
                          <w:i/>
                          <w:sz w:val="18"/>
                        </w:rPr>
                      </w:pPr>
                      <w:r w:rsidRPr="0003664B">
                        <w:rPr>
                          <w:rFonts w:asciiTheme="minorHAnsi" w:hAnsiTheme="minorHAnsi" w:cs="Arial"/>
                          <w:i/>
                          <w:sz w:val="18"/>
                        </w:rPr>
                        <w:t xml:space="preserve">Курсовая работа на тему «Разработка информационной системы </w:t>
                      </w:r>
                      <w:r w:rsidR="00980FC2">
                        <w:rPr>
                          <w:rFonts w:asciiTheme="minorHAnsi" w:hAnsiTheme="minorHAnsi" w:cs="Arial"/>
                          <w:i/>
                          <w:sz w:val="18"/>
                        </w:rPr>
                        <w:t>для больницы»</w:t>
                      </w:r>
                    </w:p>
                  </w:txbxContent>
                </v:textbox>
              </v:rect>
              <v:line id="Line 93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xbwo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" strokeweight="2pt"/>
              <v:line id="Line 94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Rmz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" strokeweight="2pt"/>
              <v:line id="Line 95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4fE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" strokeweight="2pt"/>
              <v:rect id="Rectangle 96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" filled="f" stroked="f" strokeweight=".25pt">
                <v:textbox inset="1pt,1pt,1pt,1pt">
                  <w:txbxContent>
                    <w:p w14:paraId="794D0D76" w14:textId="77777777" w:rsidR="00FE12D9" w:rsidRDefault="00063687" w:rsidP="00CB26ED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т.</w:t>
                      </w:r>
                    </w:p>
                  </w:txbxContent>
                </v:textbox>
              </v:rect>
              <v:rect id="Rectangle 97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Ye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" filled="f" stroked="f" strokeweight=".25pt">
                <v:textbox inset="1pt,1pt,1pt,1pt">
                  <w:txbxContent>
                    <w:p w14:paraId="5441E390" w14:textId="77777777" w:rsidR="00FE12D9" w:rsidRDefault="00063687" w:rsidP="00CB26ED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98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" filled="f" stroked="f" strokeweight=".25pt">
                <v:textbox inset="1pt,1pt,1pt,1pt">
                  <w:txbxContent>
                    <w:p w14:paraId="3F235958" w14:textId="77777777" w:rsidR="00FE12D9" w:rsidRPr="007562AF" w:rsidRDefault="00063687" w:rsidP="00FE12D9">
                      <w:pPr>
                        <w:pStyle w:val="a3"/>
                        <w:jc w:val="center"/>
                        <w:rPr>
                          <w:rFonts w:asciiTheme="minorHAnsi" w:hAnsiTheme="minorHAnsi"/>
                          <w:sz w:val="18"/>
                          <w:lang w:val="ru-RU"/>
                        </w:rPr>
                      </w:pPr>
                      <w:r w:rsidRPr="00AD2C5F">
                        <w:rPr>
                          <w:bCs/>
                          <w:sz w:val="18"/>
                          <w:lang w:val="ru-RU"/>
                        </w:rPr>
                        <w:fldChar w:fldCharType="begin"/>
                      </w:r>
                      <w:r w:rsidRPr="00AD2C5F">
                        <w:rPr>
                          <w:bCs/>
                          <w:sz w:val="18"/>
                          <w:lang w:val="ru-RU"/>
                        </w:rPr>
                        <w:instrText>NUMPAGES  \* Arabic  \* MERGEFORMAT</w:instrText>
                      </w:r>
                      <w:r w:rsidRPr="00AD2C5F">
                        <w:rPr>
                          <w:bCs/>
                          <w:sz w:val="18"/>
                          <w:lang w:val="ru-RU"/>
                        </w:rPr>
                        <w:fldChar w:fldCharType="separate"/>
                      </w:r>
                      <w:r w:rsidRPr="00AD2C5F">
                        <w:rPr>
                          <w:bCs/>
                          <w:noProof/>
                          <w:sz w:val="18"/>
                          <w:lang w:val="ru-RU"/>
                        </w:rPr>
                        <w:t>2</w:t>
                      </w:r>
                      <w:r w:rsidRPr="00AD2C5F">
                        <w:rPr>
                          <w:bCs/>
                          <w:sz w:val="18"/>
                          <w:lang w:val="ru-RU"/>
                        </w:rPr>
                        <w:fldChar w:fldCharType="end"/>
                      </w:r>
                    </w:p>
                  </w:txbxContent>
                </v:textbox>
              </v:rect>
              <v:line id="Line 99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" strokeweight="1pt"/>
              <v:line id="Line 100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" strokeweight="1pt"/>
              <v:rect id="Rectangle 101" o:spid="_x0000_s107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Cai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QbaE3y/xB8jdEwAA//8DAFBLAQItABQABgAIAAAAIQDb4fbL7gAAAIUBAAATAAAAAAAAAAAAAAAA&#10;AAAAAABbQ29udGVudF9UeXBlc10ueG1sUEsBAi0AFAAGAAgAAAAhAFr0LFu/AAAAFQEAAAsAAAAA&#10;AAAAAAAAAAAAHwEAAF9yZWxzLy5yZWxzUEsBAi0AFAAGAAgAAAAhAGEkJqLBAAAA2wAAAA8AAAAA&#10;AAAAAAAAAAAABwIAAGRycy9kb3ducmV2LnhtbFBLBQYAAAAAAwADALcAAAD1AgAAAAA=&#10;" filled="f" stroked="f" strokeweight=".25pt">
                <v:textbox inset="1pt,1pt,1pt,1pt">
                  <w:txbxContent>
                    <w:p w14:paraId="646431BF" w14:textId="77777777" w:rsidR="00FE12D9" w:rsidRPr="005E6281" w:rsidRDefault="00063687" w:rsidP="00CB26ED">
                      <w:pPr>
                        <w:pStyle w:val="a3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  <w:r w:rsidRPr="007562AF">
                        <w:rPr>
                          <w:sz w:val="24"/>
                          <w:lang w:val="ru-RU"/>
                        </w:rPr>
                        <w:t>КАТ, гр ИР-41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80F869" w14:textId="77777777" w:rsidR="00FE12D9" w:rsidRDefault="00063687">
    <w:pPr>
      <w:pStyle w:val="a4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8752" behindDoc="0" locked="1" layoutInCell="0" allowOverlap="1" wp14:anchorId="2C0B95D2" wp14:editId="537F547B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760" cy="10189210"/>
              <wp:effectExtent l="15240" t="13970" r="15875" b="17145"/>
              <wp:wrapNone/>
              <wp:docPr id="33" name="Rectangl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8760" cy="1018921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7AA5CFA" id="Rectangle 103" o:spid="_x0000_s1026" style="position:absolute;margin-left:56.7pt;margin-top:19.85pt;width:518.8pt;height:802.3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" o:allowincell="f" filled="f" strokeweight="2pt">
              <w10:wrap anchorx="page" anchory="page"/>
              <w10:anchorlock/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9C919C" w14:textId="77777777" w:rsidR="00FE12D9" w:rsidRDefault="00063687" w:rsidP="00CA7605">
    <w:pPr>
      <w:pStyle w:val="a4"/>
      <w:ind w:firstLine="0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7728" behindDoc="0" locked="1" layoutInCell="0" allowOverlap="1" wp14:anchorId="486DE5F7" wp14:editId="3B1C0D4C">
              <wp:simplePos x="0" y="0"/>
              <wp:positionH relativeFrom="page">
                <wp:posOffset>711835</wp:posOffset>
              </wp:positionH>
              <wp:positionV relativeFrom="page">
                <wp:posOffset>262255</wp:posOffset>
              </wp:positionV>
              <wp:extent cx="6588125" cy="10187940"/>
              <wp:effectExtent l="16510" t="14605" r="15240" b="17780"/>
              <wp:wrapNone/>
              <wp:docPr id="11" name="Group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12" name="Rectangle 221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" name="Line 222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" name="Line 223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" name="Line 224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" name="Line 225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" name="Line 226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9" name="Line 227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" name="Line 228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" name="Line 229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2" name="Line 230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" name="Line 231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" name="Rectangle 232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D8DF8E" w14:textId="77777777" w:rsidR="00FE12D9" w:rsidRDefault="00063687" w:rsidP="00AF4FCB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5" name="Rectangle 233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4E32050" w14:textId="77777777" w:rsidR="00FE12D9" w:rsidRDefault="00063687" w:rsidP="00AF4FCB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6" name="Rectangle 234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F2E1D2" w14:textId="77777777" w:rsidR="00FE12D9" w:rsidRDefault="00063687" w:rsidP="00AF4FCB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7" name="Rectangle 235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608890" w14:textId="77777777" w:rsidR="00FE12D9" w:rsidRDefault="00063687" w:rsidP="00AF4FCB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" name="Rectangle 236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B6757E" w14:textId="77777777" w:rsidR="00FE12D9" w:rsidRDefault="00063687" w:rsidP="00AF4FCB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9" name="Rectangle 237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C1834A" w14:textId="77777777" w:rsidR="00FE12D9" w:rsidRDefault="00063687" w:rsidP="00AF4FCB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" name="Rectangle 238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27DBD3F" w14:textId="77777777" w:rsidR="00FE12D9" w:rsidRPr="0024343D" w:rsidRDefault="00063687" w:rsidP="00AF4FCB">
                            <w:pPr>
                              <w:pStyle w:val="a3"/>
                              <w:jc w:val="center"/>
                              <w:rPr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fldChar w:fldCharType="begin"/>
                            </w:r>
                            <w:r>
                              <w:rPr>
                                <w:sz w:val="24"/>
                                <w:lang w:val="ru-RU"/>
                              </w:rPr>
                              <w:instrText xml:space="preserve"> PAGE  \* Arabic  \* MERGEFORMAT </w:instrText>
                            </w:r>
                            <w:r>
                              <w:rPr>
                                <w:sz w:val="24"/>
                                <w:lang w:val="ru-RU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sz w:val="24"/>
                                <w:lang w:val="ru-RU"/>
                              </w:rPr>
                              <w:t>25</w:t>
                            </w:r>
                            <w:r>
                              <w:rPr>
                                <w:sz w:val="24"/>
                                <w:lang w:val="ru-RU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2" name="Rectangle 239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E38EA9" w14:textId="1181CAAD" w:rsidR="00FE12D9" w:rsidRPr="0024343D" w:rsidRDefault="00063687" w:rsidP="001B550D">
                            <w:pPr>
                              <w:jc w:val="center"/>
                            </w:pPr>
                            <w:r w:rsidRPr="00727DBD">
                              <w:rPr>
                                <w:rFonts w:ascii="ISOCPEUR" w:hAnsi="ISOCPEUR" w:cs="Arial"/>
                                <w:i/>
                                <w:sz w:val="32"/>
                                <w:szCs w:val="32"/>
                              </w:rPr>
                              <w:t>09.02.07.КП07ИР41.0</w:t>
                            </w:r>
                            <w:r w:rsidR="00727DBD" w:rsidRPr="00727DBD">
                              <w:rPr>
                                <w:rFonts w:ascii="ISOCPEUR" w:hAnsi="ISOCPEUR" w:cs="Arial"/>
                                <w:i/>
                                <w:sz w:val="32"/>
                                <w:szCs w:val="32"/>
                              </w:rPr>
                              <w:t>2</w:t>
                            </w:r>
                            <w:r w:rsidRPr="00727DBD">
                              <w:rPr>
                                <w:rFonts w:ascii="ISOCPEUR" w:hAnsi="ISOCPEUR" w:cs="Arial"/>
                                <w:i/>
                                <w:sz w:val="32"/>
                                <w:szCs w:val="32"/>
                              </w:rPr>
                              <w:t>4Д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86DE5F7" id="Group 220" o:spid="_x0000_s1076" style="position:absolute;margin-left:56.05pt;margin-top:20.65pt;width:518.75pt;height:802.2pt;z-index:25165772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" o:allowincell="f">
              <v:rect id="Rectangle 221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" filled="f" strokeweight="2pt"/>
              <v:line id="Line 222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rHbvQAAANsAAAAPAAAAZHJzL2Rvd25yZXYueG1sRE+9CsIw&#10;EN4F3yGc4Kapi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xSax270AAADbAAAADwAAAAAAAAAA&#10;AAAAAAAHAgAAZHJzL2Rvd25yZXYueG1sUEsFBgAAAAADAAMAtwAAAPECAAAAAA==&#10;" strokeweight="2pt"/>
              <v:line id="Line 223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ymvvQAAANsAAAAPAAAAZHJzL2Rvd25yZXYueG1sRE+9CsIw&#10;EN4F3yGc4Kapo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Ss8pr70AAADbAAAADwAAAAAAAAAA&#10;AAAAAAAHAgAAZHJzL2Rvd25yZXYueG1sUEsFBgAAAAADAAMAtwAAAPECAAAAAA==&#10;" strokeweight="2pt"/>
              <v:line id="Line 224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4w0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M/j+&#10;Eg6Q6w8AAAD//wMAUEsBAi0AFAAGAAgAAAAhANvh9svuAAAAhQEAABMAAAAAAAAAAAAAAAAAAAAA&#10;AFtDb250ZW50X1R5cGVzXS54bWxQSwECLQAUAAYACAAAACEAWvQsW78AAAAVAQAACwAAAAAAAAAA&#10;AAAAAAAfAQAAX3JlbHMvLnJlbHNQSwECLQAUAAYACAAAACEAJYOMNL0AAADbAAAADwAAAAAAAAAA&#10;AAAAAAAHAgAAZHJzL2Rvd25yZXYueG1sUEsFBgAAAAADAAMAtwAAAPECAAAAAA==&#10;" strokeweight="2pt"/>
              <v:line id="Line 225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" strokeweight="2pt"/>
              <v:line id="Line 226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iOq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" strokeweight="2pt"/>
              <v:line id="Line 227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" strokeweight="2pt"/>
              <v:line id="Line 228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<v:line id="Line 229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" strokeweight="1pt"/>
              <v:line id="Line 230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/>
              <v:line id="Line 231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<v:rect id="Rectangle 232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tKq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" filled="f" stroked="f" strokeweight=".25pt">
                <v:textbox inset="1pt,1pt,1pt,1pt">
                  <w:txbxContent>
                    <w:p w14:paraId="56D8DF8E" w14:textId="77777777" w:rsidR="00FE12D9" w:rsidRDefault="00063687" w:rsidP="00AF4FCB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233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" filled="f" stroked="f" strokeweight=".25pt">
                <v:textbox inset="1pt,1pt,1pt,1pt">
                  <w:txbxContent>
                    <w:p w14:paraId="34E32050" w14:textId="77777777" w:rsidR="00FE12D9" w:rsidRDefault="00063687" w:rsidP="00AF4FCB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34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OlG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FP6/xB8g1y8AAAD//wMAUEsBAi0AFAAGAAgAAAAhANvh9svuAAAAhQEAABMAAAAAAAAAAAAAAAAA&#10;AAAAAFtDb250ZW50X1R5cGVzXS54bWxQSwECLQAUAAYACAAAACEAWvQsW78AAAAVAQAACwAAAAAA&#10;AAAAAAAAAAAfAQAAX3JlbHMvLnJlbHNQSwECLQAUAAYACAAAACEAvaDpRsAAAADbAAAADwAAAAAA&#10;AAAAAAAAAAAHAgAAZHJzL2Rvd25yZXYueG1sUEsFBgAAAAADAAMAtwAAAPQCAAAAAA==&#10;" filled="f" stroked="f" strokeweight=".25pt">
                <v:textbox inset="1pt,1pt,1pt,1pt">
                  <w:txbxContent>
                    <w:p w14:paraId="38F2E1D2" w14:textId="77777777" w:rsidR="00FE12D9" w:rsidRDefault="00063687" w:rsidP="00AF4FCB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235" o:sp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  <v:textbox inset="1pt,1pt,1pt,1pt">
                  <w:txbxContent>
                    <w:p w14:paraId="75608890" w14:textId="77777777" w:rsidR="00FE12D9" w:rsidRDefault="00063687" w:rsidP="00AF4FCB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236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9iv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rHx&#10;S/wBcvcGAAD//wMAUEsBAi0AFAAGAAgAAAAhANvh9svuAAAAhQEAABMAAAAAAAAAAAAAAAAAAAAA&#10;AFtDb250ZW50X1R5cGVzXS54bWxQSwECLQAUAAYACAAAACEAWvQsW78AAAAVAQAACwAAAAAAAAAA&#10;AAAAAAAfAQAAX3JlbHMvLnJlbHNQSwECLQAUAAYACAAAACEAo3PYr70AAADbAAAADwAAAAAAAAAA&#10;AAAAAAAHAgAAZHJzL2Rvd25yZXYueG1sUEsFBgAAAAADAAMAtwAAAPECAAAAAA==&#10;" filled="f" stroked="f" strokeweight=".25pt">
                <v:textbox inset="1pt,1pt,1pt,1pt">
                  <w:txbxContent>
                    <w:p w14:paraId="79B6757E" w14:textId="77777777" w:rsidR="00FE12D9" w:rsidRDefault="00063687" w:rsidP="00AF4FCB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237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<v:textbox inset="1pt,1pt,1pt,1pt">
                  <w:txbxContent>
                    <w:p w14:paraId="40C1834A" w14:textId="77777777" w:rsidR="00FE12D9" w:rsidRDefault="00063687" w:rsidP="00AF4FCB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38" o:spid="_x0000_s109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<v:textbox inset="1pt,1pt,1pt,1pt">
                  <w:txbxContent>
                    <w:p w14:paraId="727DBD3F" w14:textId="77777777" w:rsidR="00FE12D9" w:rsidRPr="0024343D" w:rsidRDefault="00063687" w:rsidP="00AF4FCB">
                      <w:pPr>
                        <w:pStyle w:val="a3"/>
                        <w:jc w:val="center"/>
                        <w:rPr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fldChar w:fldCharType="begin"/>
                      </w:r>
                      <w:r>
                        <w:rPr>
                          <w:sz w:val="24"/>
                          <w:lang w:val="ru-RU"/>
                        </w:rPr>
                        <w:instrText xml:space="preserve"> PAGE  \* Arabic  \* MERGEFORMAT </w:instrText>
                      </w:r>
                      <w:r>
                        <w:rPr>
                          <w:sz w:val="24"/>
                          <w:lang w:val="ru-RU"/>
                        </w:rPr>
                        <w:fldChar w:fldCharType="separate"/>
                      </w:r>
                      <w:r>
                        <w:rPr>
                          <w:noProof/>
                          <w:sz w:val="24"/>
                          <w:lang w:val="ru-RU"/>
                        </w:rPr>
                        <w:t>25</w:t>
                      </w:r>
                      <w:r>
                        <w:rPr>
                          <w:sz w:val="24"/>
                          <w:lang w:val="ru-RU"/>
                        </w:rPr>
                        <w:fldChar w:fldCharType="end"/>
                      </w:r>
                    </w:p>
                  </w:txbxContent>
                </v:textbox>
              </v:rect>
              <v:rect id="Rectangle 239" o:spid="_x0000_s10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<v:textbox inset="1pt,1pt,1pt,1pt">
                  <w:txbxContent>
                    <w:p w14:paraId="03E38EA9" w14:textId="1181CAAD" w:rsidR="00FE12D9" w:rsidRPr="0024343D" w:rsidRDefault="00063687" w:rsidP="001B550D">
                      <w:pPr>
                        <w:jc w:val="center"/>
                      </w:pPr>
                      <w:r w:rsidRPr="00727DBD">
                        <w:rPr>
                          <w:rFonts w:ascii="ISOCPEUR" w:hAnsi="ISOCPEUR" w:cs="Arial"/>
                          <w:i/>
                          <w:sz w:val="32"/>
                          <w:szCs w:val="32"/>
                        </w:rPr>
                        <w:t>09.02.07.КП07ИР41.0</w:t>
                      </w:r>
                      <w:r w:rsidR="00727DBD" w:rsidRPr="00727DBD">
                        <w:rPr>
                          <w:rFonts w:ascii="ISOCPEUR" w:hAnsi="ISOCPEUR" w:cs="Arial"/>
                          <w:i/>
                          <w:sz w:val="32"/>
                          <w:szCs w:val="32"/>
                        </w:rPr>
                        <w:t>2</w:t>
                      </w:r>
                      <w:r w:rsidRPr="00727DBD">
                        <w:rPr>
                          <w:rFonts w:ascii="ISOCPEUR" w:hAnsi="ISOCPEUR" w:cs="Arial"/>
                          <w:i/>
                          <w:sz w:val="32"/>
                          <w:szCs w:val="32"/>
                        </w:rPr>
                        <w:t>4Д1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CB04D3D"/>
    <w:multiLevelType w:val="hybridMultilevel"/>
    <w:tmpl w:val="DA1E537A"/>
    <w:lvl w:ilvl="0" w:tplc="F694308C">
      <w:start w:val="1"/>
      <w:numFmt w:val="bullet"/>
      <w:lvlText w:val="-"/>
      <w:lvlJc w:val="left"/>
      <w:pPr>
        <w:ind w:left="720" w:hanging="360"/>
      </w:pPr>
      <w:rPr>
        <w:rFonts w:ascii="Microsoft Uighur" w:hAnsi="Microsoft Uighur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6A42A8A"/>
    <w:multiLevelType w:val="hybridMultilevel"/>
    <w:tmpl w:val="3946C0F6"/>
    <w:lvl w:ilvl="0" w:tplc="F694308C">
      <w:start w:val="1"/>
      <w:numFmt w:val="bullet"/>
      <w:lvlText w:val="-"/>
      <w:lvlJc w:val="left"/>
      <w:pPr>
        <w:ind w:left="720" w:hanging="360"/>
      </w:pPr>
      <w:rPr>
        <w:rFonts w:ascii="Microsoft Uighur" w:hAnsi="Microsoft Uighur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4597DF6"/>
    <w:multiLevelType w:val="hybridMultilevel"/>
    <w:tmpl w:val="35FA04AA"/>
    <w:lvl w:ilvl="0" w:tplc="F694308C">
      <w:start w:val="1"/>
      <w:numFmt w:val="bullet"/>
      <w:lvlText w:val="-"/>
      <w:lvlJc w:val="left"/>
      <w:pPr>
        <w:ind w:left="720" w:hanging="360"/>
      </w:pPr>
      <w:rPr>
        <w:rFonts w:ascii="Microsoft Uighur" w:hAnsi="Microsoft Uighur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72A5D17"/>
    <w:multiLevelType w:val="hybridMultilevel"/>
    <w:tmpl w:val="5A4CACF8"/>
    <w:lvl w:ilvl="0" w:tplc="09A69D12">
      <w:start w:val="1"/>
      <w:numFmt w:val="russianLow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2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A3D3A"/>
    <w:rsid w:val="00063687"/>
    <w:rsid w:val="00097ECC"/>
    <w:rsid w:val="001D0EF9"/>
    <w:rsid w:val="00227803"/>
    <w:rsid w:val="002F0BAD"/>
    <w:rsid w:val="00317599"/>
    <w:rsid w:val="00326B49"/>
    <w:rsid w:val="0035081C"/>
    <w:rsid w:val="003A3D3A"/>
    <w:rsid w:val="003F2C65"/>
    <w:rsid w:val="00464043"/>
    <w:rsid w:val="00471BE6"/>
    <w:rsid w:val="004A4B71"/>
    <w:rsid w:val="00523964"/>
    <w:rsid w:val="00556517"/>
    <w:rsid w:val="00582685"/>
    <w:rsid w:val="005A5231"/>
    <w:rsid w:val="005B3BF1"/>
    <w:rsid w:val="005E2759"/>
    <w:rsid w:val="005E5E36"/>
    <w:rsid w:val="005F05CF"/>
    <w:rsid w:val="005F7E07"/>
    <w:rsid w:val="00610DAB"/>
    <w:rsid w:val="00627EDE"/>
    <w:rsid w:val="006340D8"/>
    <w:rsid w:val="00655E7F"/>
    <w:rsid w:val="00727DBD"/>
    <w:rsid w:val="007562AF"/>
    <w:rsid w:val="008112E8"/>
    <w:rsid w:val="00816F28"/>
    <w:rsid w:val="00830C50"/>
    <w:rsid w:val="008A5357"/>
    <w:rsid w:val="0093748C"/>
    <w:rsid w:val="00980FC2"/>
    <w:rsid w:val="009A778A"/>
    <w:rsid w:val="00A45E42"/>
    <w:rsid w:val="00AD2C5F"/>
    <w:rsid w:val="00B002A6"/>
    <w:rsid w:val="00B26BE0"/>
    <w:rsid w:val="00B35F63"/>
    <w:rsid w:val="00B8517C"/>
    <w:rsid w:val="00BA1592"/>
    <w:rsid w:val="00BA2820"/>
    <w:rsid w:val="00BF0352"/>
    <w:rsid w:val="00C04F5F"/>
    <w:rsid w:val="00C50BAB"/>
    <w:rsid w:val="00D271C5"/>
    <w:rsid w:val="00D8370F"/>
    <w:rsid w:val="00DD236A"/>
    <w:rsid w:val="00DD3476"/>
    <w:rsid w:val="00EC082D"/>
    <w:rsid w:val="00F04A95"/>
    <w:rsid w:val="00F240C0"/>
    <w:rsid w:val="00FE3A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91B03BB"/>
  <w15:chartTrackingRefBased/>
  <w15:docId w15:val="{3A89859F-81C9-4582-BD3D-7CEDB265AB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562A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562AF"/>
    <w:pPr>
      <w:keepNext/>
      <w:keepLines/>
      <w:outlineLvl w:val="0"/>
    </w:pPr>
    <w:rPr>
      <w:rFonts w:eastAsiaTheme="majorEastAsia" w:cstheme="majorBidi"/>
      <w:bCs/>
      <w:color w:val="000000" w:themeColor="text1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E5E3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562AF"/>
    <w:rPr>
      <w:rFonts w:ascii="Times New Roman" w:eastAsiaTheme="majorEastAsia" w:hAnsi="Times New Roman" w:cstheme="majorBidi"/>
      <w:bCs/>
      <w:color w:val="000000" w:themeColor="text1"/>
      <w:sz w:val="28"/>
      <w:szCs w:val="28"/>
      <w:lang w:eastAsia="ru-RU"/>
    </w:rPr>
  </w:style>
  <w:style w:type="paragraph" w:customStyle="1" w:styleId="a3">
    <w:name w:val="Чертежный"/>
    <w:rsid w:val="007562A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4">
    <w:name w:val="header"/>
    <w:basedOn w:val="a"/>
    <w:link w:val="a5"/>
    <w:uiPriority w:val="99"/>
    <w:unhideWhenUsed/>
    <w:rsid w:val="007562AF"/>
    <w:pPr>
      <w:tabs>
        <w:tab w:val="center" w:pos="4677"/>
        <w:tab w:val="right" w:pos="9355"/>
      </w:tabs>
      <w:ind w:firstLine="567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5">
    <w:name w:val="Верхний колонтитул Знак"/>
    <w:basedOn w:val="a0"/>
    <w:link w:val="a4"/>
    <w:uiPriority w:val="99"/>
    <w:rsid w:val="007562AF"/>
  </w:style>
  <w:style w:type="paragraph" w:styleId="11">
    <w:name w:val="toc 1"/>
    <w:basedOn w:val="a"/>
    <w:next w:val="a"/>
    <w:autoRedefine/>
    <w:uiPriority w:val="39"/>
    <w:rsid w:val="007562AF"/>
    <w:pPr>
      <w:tabs>
        <w:tab w:val="right" w:leader="dot" w:pos="9356"/>
      </w:tabs>
      <w:spacing w:line="360" w:lineRule="auto"/>
      <w:ind w:right="-1"/>
    </w:pPr>
    <w:rPr>
      <w:sz w:val="28"/>
      <w:szCs w:val="28"/>
    </w:rPr>
  </w:style>
  <w:style w:type="paragraph" w:styleId="a6">
    <w:name w:val="footer"/>
    <w:basedOn w:val="a"/>
    <w:link w:val="a7"/>
    <w:uiPriority w:val="99"/>
    <w:unhideWhenUsed/>
    <w:rsid w:val="007562AF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7562A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5E2759"/>
    <w:pPr>
      <w:ind w:left="720"/>
      <w:contextualSpacing/>
    </w:pPr>
  </w:style>
  <w:style w:type="paragraph" w:styleId="a9">
    <w:name w:val="TOC Heading"/>
    <w:basedOn w:val="1"/>
    <w:next w:val="a"/>
    <w:uiPriority w:val="39"/>
    <w:unhideWhenUsed/>
    <w:qFormat/>
    <w:rsid w:val="005E5E36"/>
    <w:pPr>
      <w:spacing w:before="240" w:line="259" w:lineRule="auto"/>
      <w:outlineLvl w:val="9"/>
    </w:pPr>
    <w:rPr>
      <w:rFonts w:asciiTheme="majorHAnsi" w:hAnsiTheme="majorHAnsi"/>
      <w:bCs w:val="0"/>
      <w:color w:val="2F5496" w:themeColor="accent1" w:themeShade="BF"/>
      <w:sz w:val="32"/>
      <w:szCs w:val="32"/>
    </w:rPr>
  </w:style>
  <w:style w:type="character" w:styleId="aa">
    <w:name w:val="Hyperlink"/>
    <w:basedOn w:val="a0"/>
    <w:uiPriority w:val="99"/>
    <w:unhideWhenUsed/>
    <w:rsid w:val="005E5E36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5E5E36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5E5E36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header" Target="header3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6D08C7-2030-4DDA-86CA-059661278F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4</TotalTime>
  <Pages>8</Pages>
  <Words>805</Words>
  <Characters>4589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Хорошев</dc:creator>
  <cp:keywords/>
  <dc:description/>
  <cp:lastModifiedBy>Дмитрий Хорошев</cp:lastModifiedBy>
  <cp:revision>58</cp:revision>
  <dcterms:created xsi:type="dcterms:W3CDTF">2024-10-09T16:49:00Z</dcterms:created>
  <dcterms:modified xsi:type="dcterms:W3CDTF">2024-10-23T19:11:00Z</dcterms:modified>
</cp:coreProperties>
</file>